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285179" w14:textId="006F78BE" w:rsidR="00CE0E5F" w:rsidRDefault="00000000">
      <w:pPr>
        <w:pStyle w:val="1"/>
      </w:pPr>
      <w:r>
        <w:rPr>
          <w:rFonts w:hint="eastAsia"/>
        </w:rPr>
        <w:t>系统框架</w:t>
      </w:r>
    </w:p>
    <w:p w14:paraId="0B7B2450" w14:textId="51D294CB" w:rsidR="003A57A4" w:rsidRDefault="003A57A4" w:rsidP="003A57A4">
      <w:pPr>
        <w:rPr>
          <w:rFonts w:hint="eastAsia"/>
        </w:rPr>
      </w:pPr>
      <w:r>
        <w:tab/>
        <w:t>CCF</w:t>
      </w:r>
      <w:r>
        <w:rPr>
          <w:rFonts w:hint="eastAsia"/>
        </w:rPr>
        <w:t>（</w:t>
      </w:r>
      <w:r w:rsidRPr="003A57A4">
        <w:t>CommonClock Framework</w:t>
      </w:r>
      <w:r>
        <w:rPr>
          <w:rFonts w:hint="eastAsia"/>
        </w:rPr>
        <w:t>）</w:t>
      </w:r>
      <w:r w:rsidR="000456DB">
        <w:rPr>
          <w:rFonts w:hint="eastAsia"/>
        </w:rPr>
        <w:t>子系统的框架如下。</w:t>
      </w:r>
      <w:r w:rsidR="001929D4">
        <w:rPr>
          <w:rFonts w:hint="eastAsia"/>
        </w:rPr>
        <w:t>时钟源驱动</w:t>
      </w:r>
      <w:r w:rsidR="00543DA9">
        <w:rPr>
          <w:rFonts w:hint="eastAsia"/>
        </w:rPr>
        <w:t>作为</w:t>
      </w:r>
      <w:r w:rsidR="00543DA9">
        <w:rPr>
          <w:rFonts w:hint="eastAsia"/>
        </w:rPr>
        <w:t>clk</w:t>
      </w:r>
      <w:r w:rsidR="00543DA9">
        <w:t xml:space="preserve"> providr</w:t>
      </w:r>
      <w:r w:rsidR="001929D4">
        <w:rPr>
          <w:rFonts w:hint="eastAsia"/>
        </w:rPr>
        <w:t>完成时钟的注册</w:t>
      </w:r>
      <w:r w:rsidR="00215B1A">
        <w:rPr>
          <w:rFonts w:hint="eastAsia"/>
        </w:rPr>
        <w:t>，设备驱动则</w:t>
      </w:r>
      <w:r w:rsidR="00543DA9">
        <w:rPr>
          <w:rFonts w:hint="eastAsia"/>
        </w:rPr>
        <w:t>作为</w:t>
      </w:r>
      <w:r w:rsidR="00543DA9">
        <w:rPr>
          <w:rFonts w:hint="eastAsia"/>
        </w:rPr>
        <w:t>clk</w:t>
      </w:r>
      <w:r w:rsidR="00543DA9">
        <w:t xml:space="preserve"> consumer</w:t>
      </w:r>
      <w:r w:rsidR="00215B1A">
        <w:rPr>
          <w:rFonts w:hint="eastAsia"/>
        </w:rPr>
        <w:t>获取并使用时钟</w:t>
      </w:r>
      <w:r w:rsidR="009C4DEF">
        <w:rPr>
          <w:rFonts w:hint="eastAsia"/>
        </w:rPr>
        <w:t>，而</w:t>
      </w:r>
      <w:r w:rsidR="009C4DEF">
        <w:rPr>
          <w:rFonts w:hint="eastAsia"/>
        </w:rPr>
        <w:t>core</w:t>
      </w:r>
      <w:r w:rsidR="009C4DEF">
        <w:rPr>
          <w:rFonts w:hint="eastAsia"/>
        </w:rPr>
        <w:t>则完成</w:t>
      </w:r>
      <w:r w:rsidR="009C4DEF">
        <w:rPr>
          <w:rFonts w:hint="eastAsia"/>
        </w:rPr>
        <w:t>clk</w:t>
      </w:r>
      <w:r w:rsidR="009C4DEF">
        <w:t xml:space="preserve"> providr</w:t>
      </w:r>
      <w:r w:rsidR="009C4DEF">
        <w:rPr>
          <w:rFonts w:hint="eastAsia"/>
        </w:rPr>
        <w:t>与</w:t>
      </w:r>
      <w:r w:rsidR="009C4DEF">
        <w:rPr>
          <w:rFonts w:hint="eastAsia"/>
        </w:rPr>
        <w:t>clk</w:t>
      </w:r>
      <w:r w:rsidR="009C4DEF">
        <w:t xml:space="preserve"> consumer</w:t>
      </w:r>
      <w:r w:rsidR="009C4DEF">
        <w:rPr>
          <w:rFonts w:hint="eastAsia"/>
        </w:rPr>
        <w:t>的隔离。</w:t>
      </w:r>
    </w:p>
    <w:p w14:paraId="4F77CD7D" w14:textId="4FD3CD63" w:rsidR="003A57A4" w:rsidRPr="003A57A4" w:rsidRDefault="003A57A4" w:rsidP="003A57A4">
      <w:pPr>
        <w:rPr>
          <w:rFonts w:hint="eastAsia"/>
        </w:rPr>
      </w:pPr>
      <w:r>
        <w:object w:dxaOrig="10291" w:dyaOrig="5920" w14:anchorId="70D8DF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14.5pt;height:296pt" o:ole="">
            <v:imagedata r:id="rId5" o:title=""/>
          </v:shape>
          <o:OLEObject Type="Embed" ProgID="Visio.Drawing.15" ShapeID="_x0000_i1035" DrawAspect="Content" ObjectID="_1740574387" r:id="rId6"/>
        </w:object>
      </w:r>
    </w:p>
    <w:p w14:paraId="26CA8904" w14:textId="77777777" w:rsidR="00CE0E5F" w:rsidRDefault="00000000">
      <w:pPr>
        <w:pStyle w:val="1"/>
      </w:pPr>
      <w:r>
        <w:rPr>
          <w:rFonts w:hint="eastAsia"/>
        </w:rPr>
        <w:t>基本数据结构</w:t>
      </w:r>
    </w:p>
    <w:p w14:paraId="42F7343F" w14:textId="77777777" w:rsidR="00CE0E5F" w:rsidRDefault="00000000">
      <w:pPr>
        <w:ind w:firstLine="420"/>
      </w:pPr>
      <w:r>
        <w:rPr>
          <w:rFonts w:hint="eastAsia"/>
        </w:rPr>
        <w:t>硬件时钟源即</w:t>
      </w:r>
      <w:r>
        <w:rPr>
          <w:rFonts w:hint="eastAsia"/>
        </w:rPr>
        <w:t>clock provider</w:t>
      </w:r>
      <w:r>
        <w:rPr>
          <w:rFonts w:hint="eastAsia"/>
        </w:rPr>
        <w:t>被抽象成如下结构：</w:t>
      </w:r>
    </w:p>
    <w:p w14:paraId="209C2DE7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_hw {</w:t>
      </w:r>
    </w:p>
    <w:p w14:paraId="2299C8AB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struct clk_core *core;</w:t>
      </w:r>
    </w:p>
    <w:p w14:paraId="00B4021F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struct clk *clk;</w:t>
      </w:r>
    </w:p>
    <w:p w14:paraId="14C20301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onst struct clk_init_data *init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用于初始化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，注册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oc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时需提供</w:t>
      </w:r>
    </w:p>
    <w:p w14:paraId="71FA097D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;</w:t>
      </w:r>
    </w:p>
    <w:p w14:paraId="204AFABC" w14:textId="77777777" w:rsidR="00CE0E5F" w:rsidRDefault="00CE0E5F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7781B2F8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_init_data {</w:t>
      </w:r>
    </w:p>
    <w:p w14:paraId="45BBC888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onst char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*name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时钟名称</w:t>
      </w:r>
    </w:p>
    <w:p w14:paraId="5008EDBC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onst struct clk_ops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*ops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时钟的操作集</w:t>
      </w:r>
    </w:p>
    <w:p w14:paraId="01952775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onst char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* const *parent_names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父时钟名称列表</w:t>
      </w:r>
    </w:p>
    <w:p w14:paraId="52176508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num_parents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父时钟个数</w:t>
      </w:r>
    </w:p>
    <w:p w14:paraId="668BC038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flags;//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标志，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IS_BASIC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等</w:t>
      </w:r>
    </w:p>
    <w:p w14:paraId="1A5A0142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;</w:t>
      </w:r>
    </w:p>
    <w:p w14:paraId="09EEFD73" w14:textId="77777777" w:rsidR="00CE0E5F" w:rsidRDefault="00CE0E5F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307DC84B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hint="eastAsia"/>
        </w:rPr>
        <w:t>clock</w:t>
      </w:r>
      <w:r>
        <w:rPr>
          <w:rFonts w:hint="eastAsia"/>
        </w:rPr>
        <w:t>的操作集定义如下：</w:t>
      </w:r>
    </w:p>
    <w:p w14:paraId="6479C2D4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_ops {</w:t>
      </w:r>
    </w:p>
    <w:p w14:paraId="2E343A33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prepare)(struct clk_hw *hw);</w:t>
      </w:r>
    </w:p>
    <w:p w14:paraId="24A981AF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voi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unprepare)(struct clk_hw *hw);</w:t>
      </w:r>
    </w:p>
    <w:p w14:paraId="15E0D12C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lastRenderedPageBreak/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is_prepared)(struct clk_hw *hw);</w:t>
      </w:r>
    </w:p>
    <w:p w14:paraId="6CC53A1B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voi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unprepare_unused)(struct clk_hw *hw);</w:t>
      </w:r>
    </w:p>
    <w:p w14:paraId="655315B1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enable)(struct clk_hw *hw);</w:t>
      </w:r>
    </w:p>
    <w:p w14:paraId="3F74191E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voi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disable)(struct clk_hw *hw);</w:t>
      </w:r>
    </w:p>
    <w:p w14:paraId="63F46A5D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is_enabled)(struct clk_hw *hw);</w:t>
      </w:r>
    </w:p>
    <w:p w14:paraId="32A16327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voi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disable_unused)(struct clk_hw *hw);</w:t>
      </w:r>
    </w:p>
    <w:p w14:paraId="7465A230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save_context)(struct clk_hw *hw);</w:t>
      </w:r>
    </w:p>
    <w:p w14:paraId="7A0BEF2A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voi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restore_context)(struct clk_hw *hw);</w:t>
      </w:r>
    </w:p>
    <w:p w14:paraId="36E31578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recalc_rate)(struct clk_hw *hw, unsigned long parent_rate);</w:t>
      </w:r>
    </w:p>
    <w:p w14:paraId="40BB7622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long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round_rate)(struct clk_hw *hw, unsigned long rate, unsigned long *parent_rate);</w:t>
      </w:r>
    </w:p>
    <w:p w14:paraId="72AFD283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determine_rate)(struct clk_hw *hw,struct clk_rate_request *req);</w:t>
      </w:r>
    </w:p>
    <w:p w14:paraId="5E2BD576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set_parent)(struct clk_hw *hw, u8 index);</w:t>
      </w:r>
    </w:p>
    <w:p w14:paraId="52A90308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get_parent)(struct clk_hw *hw);</w:t>
      </w:r>
    </w:p>
    <w:p w14:paraId="38E62AB7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set_rate)(struct clk_hw *hw, unsigned long rate, unsigned long parent_rate);</w:t>
      </w:r>
    </w:p>
    <w:p w14:paraId="71017C07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set_rate_and_parent)(struct clk_hw *hw, unsigned long rate, unsigned long parent_rate, u8 index);</w:t>
      </w:r>
    </w:p>
    <w:p w14:paraId="610018AB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recalc_accuracy)(struct clk_hw *hw,unsigned long parent_accuracy);</w:t>
      </w:r>
    </w:p>
    <w:p w14:paraId="5BBF4956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get_phase)(struct clk_hw *hw);</w:t>
      </w:r>
    </w:p>
    <w:p w14:paraId="546D53B0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set_phase)(struct clk_hw *hw, int degrees);</w:t>
      </w:r>
    </w:p>
    <w:p w14:paraId="013072EA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voi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init)(struct clk_hw *hw);</w:t>
      </w:r>
    </w:p>
    <w:p w14:paraId="3AB524AB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(*debug_init)(struct clk_hw *hw, struct dentry *dentry);</w:t>
      </w:r>
    </w:p>
    <w:p w14:paraId="524C8DA9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;</w:t>
      </w:r>
    </w:p>
    <w:p w14:paraId="5DE37405" w14:textId="77777777" w:rsidR="00CE0E5F" w:rsidRDefault="00CE0E5F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79E6C5AB" w14:textId="77777777" w:rsidR="00CE0E5F" w:rsidRDefault="00000000">
      <w:pPr>
        <w:ind w:leftChars="100" w:left="210" w:firstLine="206"/>
      </w:pPr>
      <w:r>
        <w:rPr>
          <w:rFonts w:hint="eastAsia"/>
        </w:rPr>
        <w:t>clk_core</w:t>
      </w:r>
      <w:r>
        <w:rPr>
          <w:rFonts w:hint="eastAsia"/>
        </w:rPr>
        <w:t>结构在</w:t>
      </w:r>
      <w:r>
        <w:rPr>
          <w:rFonts w:hint="eastAsia"/>
        </w:rPr>
        <w:t>CCF</w:t>
      </w:r>
      <w:r>
        <w:rPr>
          <w:rFonts w:hint="eastAsia"/>
        </w:rPr>
        <w:t>框架内部使用，包含了</w:t>
      </w:r>
      <w:r>
        <w:rPr>
          <w:rFonts w:hint="eastAsia"/>
        </w:rPr>
        <w:t>clock provider</w:t>
      </w:r>
      <w:r>
        <w:rPr>
          <w:rFonts w:hint="eastAsia"/>
        </w:rPr>
        <w:t>的操作方法、支持的时钟频率信息等：</w:t>
      </w:r>
    </w:p>
    <w:p w14:paraId="253A39DE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core {</w:t>
      </w:r>
    </w:p>
    <w:p w14:paraId="45CAC028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nst char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name;</w:t>
      </w:r>
    </w:p>
    <w:p w14:paraId="0E3A9574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nst struct clk_ops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ops;</w:t>
      </w:r>
    </w:p>
    <w:p w14:paraId="78842B39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hw;</w:t>
      </w:r>
    </w:p>
    <w:p w14:paraId="017B30BB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modul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owner;</w:t>
      </w:r>
    </w:p>
    <w:p w14:paraId="6E0935B2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cor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parent;</w:t>
      </w:r>
    </w:p>
    <w:p w14:paraId="725DDD9B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nst char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*parent_names;</w:t>
      </w:r>
    </w:p>
    <w:p w14:paraId="160B76ED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cor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*parents;</w:t>
      </w:r>
    </w:p>
    <w:p w14:paraId="50DE2010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num_parents;</w:t>
      </w:r>
    </w:p>
    <w:p w14:paraId="7480E7F7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new_parent_index;</w:t>
      </w:r>
    </w:p>
    <w:p w14:paraId="104FECFD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rate;</w:t>
      </w:r>
    </w:p>
    <w:p w14:paraId="65435BEE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req_rate;</w:t>
      </w:r>
    </w:p>
    <w:p w14:paraId="642AB83D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new_rate;</w:t>
      </w:r>
    </w:p>
    <w:p w14:paraId="55EAE2E3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cor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new_parent;</w:t>
      </w:r>
    </w:p>
    <w:p w14:paraId="2F0EF96E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cor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new_child;</w:t>
      </w:r>
    </w:p>
    <w:p w14:paraId="6C83B811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flags;</w:t>
      </w:r>
    </w:p>
    <w:p w14:paraId="14394C7B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bool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orphan;</w:t>
      </w:r>
    </w:p>
    <w:p w14:paraId="7537B82A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in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enable_count;</w:t>
      </w:r>
    </w:p>
    <w:p w14:paraId="75A106E9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in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prepare_count;</w:t>
      </w:r>
    </w:p>
    <w:p w14:paraId="3D9308F6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min_rate;</w:t>
      </w:r>
    </w:p>
    <w:p w14:paraId="4CCBA9FF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max_rate;</w:t>
      </w:r>
    </w:p>
    <w:p w14:paraId="3C45734E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long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accuracy;</w:t>
      </w:r>
    </w:p>
    <w:p w14:paraId="4F653EBE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ab/>
        <w:t>in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phase;</w:t>
      </w:r>
    </w:p>
    <w:p w14:paraId="7A24DCD5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hlist_head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hildren;</w:t>
      </w:r>
    </w:p>
    <w:p w14:paraId="7338C11A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hlist_nod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hild_node;</w:t>
      </w:r>
    </w:p>
    <w:p w14:paraId="6354E7AC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hlist_head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lks;</w:t>
      </w:r>
    </w:p>
    <w:p w14:paraId="4B489A9C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in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notifier_count;</w:t>
      </w:r>
    </w:p>
    <w:p w14:paraId="3B602671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kref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ref;</w:t>
      </w:r>
    </w:p>
    <w:p w14:paraId="72AF99BC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55A9B596" w14:textId="77777777" w:rsidR="00CE0E5F" w:rsidRDefault="00CE0E5F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6AA811BB" w14:textId="77777777" w:rsidR="00CE0E5F" w:rsidRDefault="00000000">
      <w:pPr>
        <w:ind w:firstLine="420"/>
      </w:pPr>
      <w:r>
        <w:rPr>
          <w:rFonts w:hint="eastAsia"/>
        </w:rPr>
        <w:t>时钟的</w:t>
      </w:r>
      <w:r>
        <w:rPr>
          <w:rFonts w:hint="eastAsia"/>
        </w:rPr>
        <w:t>consumer</w:t>
      </w:r>
      <w:r>
        <w:rPr>
          <w:rFonts w:hint="eastAsia"/>
        </w:rPr>
        <w:t>由如下结构表示：</w:t>
      </w:r>
    </w:p>
    <w:p w14:paraId="4CBD35C2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 {</w:t>
      </w:r>
    </w:p>
    <w:p w14:paraId="11C432DD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struct clk_cor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*core;</w:t>
      </w:r>
    </w:p>
    <w:p w14:paraId="2EE00487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onst char *dev_id;</w:t>
      </w:r>
    </w:p>
    <w:p w14:paraId="631A8A61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onst char *con_id;</w:t>
      </w:r>
    </w:p>
    <w:p w14:paraId="0C3B9531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nsigned long min_rate;</w:t>
      </w:r>
    </w:p>
    <w:p w14:paraId="64D72621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unsigned long max_rate;</w:t>
      </w:r>
    </w:p>
    <w:p w14:paraId="2CDEBC12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struct hlist_node clks_node;</w:t>
      </w:r>
    </w:p>
    <w:p w14:paraId="77E1D095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;</w:t>
      </w:r>
    </w:p>
    <w:p w14:paraId="2D0BE05D" w14:textId="77777777" w:rsidR="00CE0E5F" w:rsidRDefault="00CE0E5F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3BAB098E" w14:textId="77777777" w:rsidR="00CE0E5F" w:rsidRDefault="00000000">
      <w:pPr>
        <w:ind w:firstLine="420"/>
      </w:pPr>
      <w:r>
        <w:rPr>
          <w:rFonts w:hint="eastAsia"/>
        </w:rPr>
        <w:t>上述结构之间的关系如下：</w:t>
      </w:r>
    </w:p>
    <w:p w14:paraId="2B9A6826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object w:dxaOrig="10460" w:dyaOrig="5790" w14:anchorId="0F78C3F0">
          <v:shape id="_x0000_i1025" type="#_x0000_t75" style="width:523pt;height:289.5pt" o:ole="">
            <v:imagedata r:id="rId7" o:title=""/>
          </v:shape>
          <o:OLEObject Type="Embed" ProgID="Visio.Drawing.15" ShapeID="_x0000_i1025" DrawAspect="Content" ObjectID="_1740574388" r:id="rId8"/>
        </w:object>
      </w:r>
    </w:p>
    <w:p w14:paraId="5D9A524B" w14:textId="77777777" w:rsidR="00CE0E5F" w:rsidRDefault="00000000">
      <w:pPr>
        <w:pStyle w:val="1"/>
      </w:pPr>
      <w:r>
        <w:rPr>
          <w:rFonts w:hint="eastAsia"/>
        </w:rPr>
        <w:t>clock</w:t>
      </w:r>
      <w:r>
        <w:rPr>
          <w:rFonts w:hint="eastAsia"/>
        </w:rPr>
        <w:t>注册</w:t>
      </w:r>
    </w:p>
    <w:p w14:paraId="0453F4F2" w14:textId="77777777" w:rsidR="00CE0E5F" w:rsidRDefault="00000000">
      <w:pPr>
        <w:ind w:firstLine="420"/>
      </w:pPr>
      <w:r>
        <w:rPr>
          <w:rFonts w:hint="eastAsia"/>
        </w:rPr>
        <w:t>clock</w:t>
      </w:r>
      <w:r>
        <w:rPr>
          <w:rFonts w:hint="eastAsia"/>
        </w:rPr>
        <w:t>的注册通过如下函数完成，将</w:t>
      </w:r>
      <w:r>
        <w:rPr>
          <w:rFonts w:hint="eastAsia"/>
        </w:rPr>
        <w:t>struck clk_hw</w:t>
      </w:r>
      <w:r>
        <w:rPr>
          <w:rFonts w:hint="eastAsia"/>
        </w:rPr>
        <w:t>注册到内核，此时就会创建</w:t>
      </w:r>
      <w:r>
        <w:rPr>
          <w:rFonts w:hint="eastAsia"/>
        </w:rPr>
        <w:t>struct clk_core</w:t>
      </w:r>
      <w:r>
        <w:rPr>
          <w:rFonts w:hint="eastAsia"/>
        </w:rPr>
        <w:t>：</w:t>
      </w:r>
    </w:p>
    <w:p w14:paraId="23E89865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(struct device *dev, struct clk_hw *hw);</w:t>
      </w:r>
    </w:p>
    <w:p w14:paraId="2D2B222D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devm_clk_register(struct device *dev, struct clk_hw *hw);</w:t>
      </w:r>
    </w:p>
    <w:p w14:paraId="6ACAD6C3" w14:textId="77777777" w:rsidR="00CE0E5F" w:rsidRDefault="00000000">
      <w:pPr>
        <w:ind w:firstLine="420"/>
      </w:pPr>
      <w:r>
        <w:rPr>
          <w:rFonts w:hint="eastAsia"/>
        </w:rPr>
        <w:t>相应的注销函数如下：</w:t>
      </w:r>
    </w:p>
    <w:p w14:paraId="029DDC72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unregister(struct clk *clk);</w:t>
      </w:r>
    </w:p>
    <w:p w14:paraId="7D1EC093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>void devm_clk_unregister(struct device *dev, struct clk *clk);</w:t>
      </w:r>
    </w:p>
    <w:p w14:paraId="1FCECC54" w14:textId="77777777" w:rsidR="00CE0E5F" w:rsidRDefault="00CE0E5F">
      <w:pPr>
        <w:ind w:firstLine="420"/>
      </w:pPr>
    </w:p>
    <w:p w14:paraId="5B8185E9" w14:textId="77777777" w:rsidR="00CE0E5F" w:rsidRDefault="00000000">
      <w:pPr>
        <w:ind w:firstLine="420"/>
      </w:pPr>
      <w:r>
        <w:rPr>
          <w:rFonts w:hint="eastAsia"/>
        </w:rPr>
        <w:t>clock</w:t>
      </w:r>
      <w:r>
        <w:rPr>
          <w:rFonts w:hint="eastAsia"/>
        </w:rPr>
        <w:t>的注册还完成了父子</w:t>
      </w:r>
      <w:r>
        <w:rPr>
          <w:rFonts w:hint="eastAsia"/>
        </w:rPr>
        <w:t>clk provider</w:t>
      </w:r>
      <w:r>
        <w:rPr>
          <w:rFonts w:hint="eastAsia"/>
        </w:rPr>
        <w:t>的关联，最终就会形成时钟树：</w:t>
      </w:r>
    </w:p>
    <w:p w14:paraId="12FB1BDB" w14:textId="77777777" w:rsidR="00CE0E5F" w:rsidRDefault="00000000">
      <w:pPr>
        <w:numPr>
          <w:ilvl w:val="0"/>
          <w:numId w:val="1"/>
        </w:num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如果该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父节点存在，则将该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插入到父节点的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hildren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链表中</w:t>
      </w:r>
    </w:p>
    <w:p w14:paraId="46685CBA" w14:textId="77777777" w:rsidR="00CE0E5F" w:rsidRDefault="00000000">
      <w:pPr>
        <w:numPr>
          <w:ilvl w:val="0"/>
          <w:numId w:val="1"/>
        </w:num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如果该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roo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节点，则将该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插入到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root_lis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链表中</w:t>
      </w:r>
    </w:p>
    <w:p w14:paraId="2CBA1FF1" w14:textId="77777777" w:rsidR="00CE0E5F" w:rsidRDefault="00000000">
      <w:pPr>
        <w:numPr>
          <w:ilvl w:val="0"/>
          <w:numId w:val="1"/>
        </w:num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如果该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父节点不存在且不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roo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节点，则将该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插入到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orphan_lis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链表中</w:t>
      </w:r>
    </w:p>
    <w:p w14:paraId="7B682841" w14:textId="77777777" w:rsidR="00CE0E5F" w:rsidRDefault="00000000">
      <w:pPr>
        <w:numPr>
          <w:ilvl w:val="0"/>
          <w:numId w:val="1"/>
        </w:num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遍历链表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lk_orphan_lis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中的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，若其父节点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该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，则将其从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lk_orphan_lis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链表上移除，并加入到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该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core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hildren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链表中</w:t>
      </w:r>
    </w:p>
    <w:p w14:paraId="65DD3F4B" w14:textId="77777777" w:rsidR="00CE0E5F" w:rsidRDefault="00CE0E5F"/>
    <w:p w14:paraId="73D21FD9" w14:textId="77777777" w:rsidR="00CE0E5F" w:rsidRDefault="00000000">
      <w:pPr>
        <w:ind w:firstLine="420"/>
      </w:pPr>
      <w:r>
        <w:rPr>
          <w:rFonts w:hint="eastAsia"/>
        </w:rPr>
        <w:t>根据时钟种类的不同，</w:t>
      </w:r>
      <w:r>
        <w:rPr>
          <w:rFonts w:hint="eastAsia"/>
        </w:rPr>
        <w:t>CCF</w:t>
      </w:r>
      <w:r>
        <w:rPr>
          <w:rFonts w:hint="eastAsia"/>
        </w:rPr>
        <w:t>子系统将时钟分为</w:t>
      </w:r>
      <w:r>
        <w:rPr>
          <w:rFonts w:hint="eastAsia"/>
        </w:rPr>
        <w:t>fixed rate</w:t>
      </w:r>
      <w:r>
        <w:rPr>
          <w:rFonts w:hint="eastAsia"/>
        </w:rPr>
        <w:t>、</w:t>
      </w:r>
      <w:r>
        <w:rPr>
          <w:rFonts w:hint="eastAsia"/>
        </w:rPr>
        <w:t>gate</w:t>
      </w:r>
      <w:r>
        <w:rPr>
          <w:rFonts w:hint="eastAsia"/>
        </w:rPr>
        <w:t>、</w:t>
      </w:r>
      <w:r>
        <w:rPr>
          <w:rFonts w:hint="eastAsia"/>
        </w:rPr>
        <w:t>divider</w:t>
      </w:r>
      <w:r>
        <w:rPr>
          <w:rFonts w:hint="eastAsia"/>
        </w:rPr>
        <w:t>、</w:t>
      </w:r>
      <w:r>
        <w:rPr>
          <w:rFonts w:hint="eastAsia"/>
        </w:rPr>
        <w:t>mux</w:t>
      </w:r>
      <w:r>
        <w:rPr>
          <w:rFonts w:hint="eastAsia"/>
        </w:rPr>
        <w:t>、</w:t>
      </w:r>
      <w:r>
        <w:rPr>
          <w:rFonts w:hint="eastAsia"/>
        </w:rPr>
        <w:t>fixed factor</w:t>
      </w:r>
      <w:r>
        <w:rPr>
          <w:rFonts w:hint="eastAsia"/>
        </w:rPr>
        <w:t>、</w:t>
      </w:r>
      <w:r>
        <w:rPr>
          <w:rFonts w:hint="eastAsia"/>
        </w:rPr>
        <w:t>fractional divider</w:t>
      </w:r>
      <w:r>
        <w:rPr>
          <w:rFonts w:hint="eastAsia"/>
        </w:rPr>
        <w:t>、</w:t>
      </w:r>
      <w:r>
        <w:rPr>
          <w:rFonts w:hint="eastAsia"/>
        </w:rPr>
        <w:t>composite clock</w:t>
      </w:r>
      <w:r>
        <w:rPr>
          <w:rFonts w:hint="eastAsia"/>
        </w:rPr>
        <w:t>，不同种类的时钟注册方法不一致，当然底层还是调用</w:t>
      </w:r>
      <w:r>
        <w:rPr>
          <w:rFonts w:hint="eastAsia"/>
        </w:rPr>
        <w:t>clk_register()</w:t>
      </w:r>
      <w:r>
        <w:rPr>
          <w:rFonts w:hint="eastAsia"/>
        </w:rPr>
        <w:t>，但是此时无需我们自己实现</w:t>
      </w:r>
      <w:r>
        <w:rPr>
          <w:rFonts w:hint="eastAsia"/>
        </w:rPr>
        <w:t>struct clk_ops</w:t>
      </w:r>
      <w:r>
        <w:rPr>
          <w:rFonts w:hint="eastAsia"/>
        </w:rPr>
        <w:t>了，内核为每类时钟提供了统一的操作方法，为每一类时钟自动填充</w:t>
      </w:r>
      <w:r>
        <w:rPr>
          <w:rFonts w:hint="eastAsia"/>
        </w:rPr>
        <w:t>clk_ops</w:t>
      </w:r>
      <w:r>
        <w:rPr>
          <w:rFonts w:hint="eastAsia"/>
        </w:rPr>
        <w:t>的此类时钟所需的成员。</w:t>
      </w:r>
    </w:p>
    <w:p w14:paraId="5F1CAE7B" w14:textId="77777777" w:rsidR="00CE0E5F" w:rsidRDefault="00000000">
      <w:pPr>
        <w:pStyle w:val="2"/>
      </w:pPr>
      <w:r>
        <w:rPr>
          <w:rFonts w:hint="eastAsia"/>
        </w:rPr>
        <w:t>fixed rate clock</w:t>
      </w:r>
    </w:p>
    <w:p w14:paraId="4B0DF3F7" w14:textId="74122846" w:rsidR="00CE0E5F" w:rsidRDefault="00000000" w:rsidP="001929D4">
      <w:pPr>
        <w:ind w:firstLine="420"/>
        <w:rPr>
          <w:rFonts w:hint="eastAsia"/>
        </w:rPr>
      </w:pPr>
      <w:r>
        <w:rPr>
          <w:rFonts w:hint="eastAsia"/>
        </w:rPr>
        <w:t>这一类时钟具有固定的频率，不能开关、不能更改频率、不能设置</w:t>
      </w:r>
      <w:r>
        <w:rPr>
          <w:rFonts w:hint="eastAsia"/>
        </w:rPr>
        <w:t>parent</w:t>
      </w:r>
      <w:r>
        <w:rPr>
          <w:rFonts w:hint="eastAsia"/>
        </w:rPr>
        <w:t>、无需提供任何的</w:t>
      </w:r>
      <w:r>
        <w:rPr>
          <w:rFonts w:hint="eastAsia"/>
        </w:rPr>
        <w:t>clk_ops</w:t>
      </w:r>
      <w:r>
        <w:rPr>
          <w:rFonts w:hint="eastAsia"/>
        </w:rPr>
        <w:t>回调函数，是最简单的一类时钟，晶振就是常用的</w:t>
      </w:r>
      <w:r>
        <w:rPr>
          <w:rFonts w:hint="eastAsia"/>
        </w:rPr>
        <w:t>fixed-rate clock</w:t>
      </w:r>
      <w:r>
        <w:rPr>
          <w:rFonts w:hint="eastAsia"/>
        </w:rPr>
        <w:t>。</w:t>
      </w:r>
    </w:p>
    <w:p w14:paraId="71552A69" w14:textId="77777777" w:rsidR="00CE0E5F" w:rsidRDefault="00000000">
      <w:pPr>
        <w:ind w:firstLine="420"/>
      </w:pPr>
      <w:r>
        <w:rPr>
          <w:rFonts w:hint="eastAsia"/>
        </w:rPr>
        <w:t>fixed-rate clock</w:t>
      </w:r>
      <w:r>
        <w:rPr>
          <w:rFonts w:hint="eastAsia"/>
        </w:rPr>
        <w:t>被抽象成如下结构：</w:t>
      </w:r>
    </w:p>
    <w:p w14:paraId="6B48FC9F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fixed_rate {</w:t>
      </w:r>
    </w:p>
    <w:p w14:paraId="6A1050FA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lk_hw hw;</w:t>
      </w:r>
    </w:p>
    <w:p w14:paraId="0EFF7259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fixed_rate;</w:t>
      </w:r>
    </w:p>
    <w:p w14:paraId="78D2668B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fixed_accuracy;</w:t>
      </w:r>
    </w:p>
    <w:p w14:paraId="3AB4D4C3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flags;</w:t>
      </w:r>
    </w:p>
    <w:p w14:paraId="465316D4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7C9FA29F" w14:textId="77777777" w:rsidR="00CE0E5F" w:rsidRDefault="00000000">
      <w:pPr>
        <w:ind w:firstLine="420"/>
      </w:pPr>
      <w:r>
        <w:rPr>
          <w:rFonts w:hint="eastAsia"/>
        </w:rPr>
        <w:t>相应的注册与注销方法如下，具体实现在</w:t>
      </w:r>
      <w:r>
        <w:rPr>
          <w:rFonts w:hint="eastAsia"/>
        </w:rPr>
        <w:t>clk-fixed-rate.c</w:t>
      </w:r>
      <w:r>
        <w:rPr>
          <w:rFonts w:hint="eastAsia"/>
        </w:rPr>
        <w:t>中：</w:t>
      </w:r>
    </w:p>
    <w:p w14:paraId="132EA547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_fixed_rate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ixed_rate);</w:t>
      </w:r>
    </w:p>
    <w:p w14:paraId="7F873D7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clk_hw_register_fixed_rate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ixed_rate);</w:t>
      </w:r>
    </w:p>
    <w:p w14:paraId="024E635E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_fixed_rate_with_accuracy(struct device *dev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ixed_rate, unsigned long fixed_accuracy);</w:t>
      </w:r>
    </w:p>
    <w:p w14:paraId="1446ABF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clk_hw_register_fixed_rate_with_accuracy(struct device *dev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ixed_rate, unsigned long fixed_accuracy);</w:t>
      </w:r>
    </w:p>
    <w:p w14:paraId="763F2F7D" w14:textId="77777777" w:rsidR="00CE0E5F" w:rsidRDefault="00CE0E5F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710DD7A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unregister_fixed_rate(struct clk *clk);</w:t>
      </w:r>
    </w:p>
    <w:p w14:paraId="3B17FF0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hw_unregister_fixed_rate(struct clk_hw *hw);</w:t>
      </w:r>
    </w:p>
    <w:p w14:paraId="22A0BBFE" w14:textId="77777777" w:rsidR="00CE0E5F" w:rsidRDefault="00CE0E5F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0B58B513" w14:textId="77777777" w:rsidR="00CE0E5F" w:rsidRDefault="00000000">
      <w:pPr>
        <w:ind w:firstLine="420"/>
      </w:pPr>
      <w:r>
        <w:t>clk_register</w:t>
      </w:r>
      <w:r>
        <w:rPr>
          <w:rFonts w:hint="eastAsia"/>
        </w:rPr>
        <w:t>*</w:t>
      </w:r>
      <w:r>
        <w:rPr>
          <w:rFonts w:hint="eastAsia"/>
        </w:rPr>
        <w:t>和</w:t>
      </w:r>
      <w:r>
        <w:t>clk_hw_register</w:t>
      </w:r>
      <w:r>
        <w:rPr>
          <w:rFonts w:hint="eastAsia"/>
        </w:rPr>
        <w:t>*</w:t>
      </w:r>
      <w:r>
        <w:rPr>
          <w:rFonts w:hint="eastAsia"/>
        </w:rPr>
        <w:t>区别不大，只是一个返回的是</w:t>
      </w:r>
      <w:r>
        <w:t>struct clk</w:t>
      </w:r>
      <w:r>
        <w:rPr>
          <w:rFonts w:hint="eastAsia"/>
        </w:rPr>
        <w:t>另一返回的是</w:t>
      </w:r>
      <w:r>
        <w:t>struct clk_hw</w:t>
      </w:r>
      <w:r>
        <w:rPr>
          <w:rFonts w:hint="eastAsia"/>
        </w:rPr>
        <w:t>，下同。</w:t>
      </w:r>
    </w:p>
    <w:p w14:paraId="65275D69" w14:textId="77777777" w:rsidR="00CE0E5F" w:rsidRDefault="00000000">
      <w:pPr>
        <w:pStyle w:val="2"/>
      </w:pPr>
      <w:r>
        <w:rPr>
          <w:rFonts w:hint="eastAsia"/>
        </w:rPr>
        <w:t>gate clock</w:t>
      </w:r>
    </w:p>
    <w:p w14:paraId="3237783C" w14:textId="77777777" w:rsidR="00CE0E5F" w:rsidRDefault="00000000">
      <w:pPr>
        <w:ind w:firstLine="420"/>
      </w:pPr>
      <w:r>
        <w:rPr>
          <w:rFonts w:hint="eastAsia"/>
        </w:rPr>
        <w:t>这一类时钟只可开关，</w:t>
      </w:r>
      <w:r>
        <w:rPr>
          <w:rFonts w:hint="eastAsia"/>
        </w:rPr>
        <w:t>clk_ops</w:t>
      </w:r>
      <w:r>
        <w:rPr>
          <w:rFonts w:hint="eastAsia"/>
        </w:rPr>
        <w:t>需提供</w:t>
      </w:r>
      <w:r>
        <w:rPr>
          <w:rFonts w:hint="eastAsia"/>
        </w:rPr>
        <w:t>enable</w:t>
      </w:r>
      <w:r>
        <w:rPr>
          <w:rFonts w:hint="eastAsia"/>
        </w:rPr>
        <w:t>、</w:t>
      </w:r>
      <w:r>
        <w:rPr>
          <w:rFonts w:hint="eastAsia"/>
        </w:rPr>
        <w:t>disable</w:t>
      </w:r>
      <w:r>
        <w:rPr>
          <w:rFonts w:hint="eastAsia"/>
        </w:rPr>
        <w:t>、</w:t>
      </w:r>
      <w:r>
        <w:rPr>
          <w:rFonts w:hint="eastAsia"/>
        </w:rPr>
        <w:t>is_enabled</w:t>
      </w:r>
      <w:r>
        <w:rPr>
          <w:rFonts w:hint="eastAsia"/>
        </w:rPr>
        <w:t>回调。</w:t>
      </w:r>
    </w:p>
    <w:p w14:paraId="150C6FA4" w14:textId="77777777" w:rsidR="00CE0E5F" w:rsidRDefault="00000000">
      <w:pPr>
        <w:ind w:firstLine="420"/>
      </w:pPr>
      <w:r>
        <w:rPr>
          <w:rFonts w:hint="eastAsia"/>
        </w:rPr>
        <w:t>gate clock</w:t>
      </w:r>
      <w:r>
        <w:rPr>
          <w:rFonts w:hint="eastAsia"/>
        </w:rPr>
        <w:t>被抽象成如下结构：</w:t>
      </w:r>
    </w:p>
    <w:p w14:paraId="192391E4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gate {</w:t>
      </w:r>
    </w:p>
    <w:p w14:paraId="04A08ADC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 hw;</w:t>
      </w:r>
    </w:p>
    <w:p w14:paraId="1DFBC1C9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ab/>
        <w:t>void __iomem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reg;</w:t>
      </w:r>
    </w:p>
    <w:p w14:paraId="5E4607C5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bit_idx;</w:t>
      </w:r>
    </w:p>
    <w:p w14:paraId="3FA502E8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flags;</w:t>
      </w:r>
    </w:p>
    <w:p w14:paraId="386D5F2A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pinlock_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lock;</w:t>
      </w:r>
    </w:p>
    <w:p w14:paraId="56E8A2C7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35B981F0" w14:textId="77777777" w:rsidR="00CE0E5F" w:rsidRDefault="00000000">
      <w:pPr>
        <w:ind w:firstLine="420"/>
      </w:pPr>
      <w:r>
        <w:rPr>
          <w:rFonts w:hint="eastAsia"/>
        </w:rPr>
        <w:t>相应的注册与注销方法如下，具体实现在</w:t>
      </w:r>
      <w:r>
        <w:rPr>
          <w:rFonts w:hint="eastAsia"/>
        </w:rPr>
        <w:t>clk-gate.c</w:t>
      </w:r>
      <w:r>
        <w:rPr>
          <w:rFonts w:hint="eastAsia"/>
        </w:rPr>
        <w:t>中：</w:t>
      </w:r>
    </w:p>
    <w:p w14:paraId="28BA9F44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 *clk_register_gate(struct device *dev, const char *name, const char *parent_name, unsigned long flags, void __iomem *reg, u8 bit_idx, u8 clk_gate_flags, spinlock_t *lock);</w:t>
      </w:r>
    </w:p>
    <w:p w14:paraId="1A7CCDB2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_hw *clk_hw_register_gate(struct device *dev, const char *name, const char *parent_name, unsigned long flags, void __iomem *reg, u8 bit_idx, u8 clk_gate_flags, spinlock_t *lock);</w:t>
      </w:r>
    </w:p>
    <w:p w14:paraId="40EBDEE9" w14:textId="77777777" w:rsidR="00CE0E5F" w:rsidRDefault="00CE0E5F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33D361CB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void clk_unregister_gate(struct clk *clk);</w:t>
      </w:r>
    </w:p>
    <w:p w14:paraId="4F5B77B8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void clk_hw_unregister_gate(struct clk_hw *hw);</w:t>
      </w:r>
    </w:p>
    <w:p w14:paraId="030CB8EC" w14:textId="77777777" w:rsidR="00CE0E5F" w:rsidRDefault="00000000">
      <w:pPr>
        <w:pStyle w:val="2"/>
      </w:pPr>
      <w:r>
        <w:rPr>
          <w:rFonts w:hint="eastAsia"/>
        </w:rPr>
        <w:t>divider clock</w:t>
      </w:r>
    </w:p>
    <w:p w14:paraId="1A1ED881" w14:textId="77777777" w:rsidR="00CE0E5F" w:rsidRDefault="00000000">
      <w:pPr>
        <w:ind w:firstLine="420"/>
      </w:pPr>
      <w:r>
        <w:rPr>
          <w:rFonts w:hint="eastAsia"/>
        </w:rPr>
        <w:t>这一类时钟可以设置分频值，</w:t>
      </w:r>
      <w:r>
        <w:rPr>
          <w:rFonts w:hint="eastAsia"/>
        </w:rPr>
        <w:t>clk_ops</w:t>
      </w:r>
      <w:r>
        <w:rPr>
          <w:rFonts w:hint="eastAsia"/>
        </w:rPr>
        <w:t>需提供</w:t>
      </w:r>
      <w:r>
        <w:rPr>
          <w:rFonts w:hint="eastAsia"/>
        </w:rPr>
        <w:t>recalc_rate</w:t>
      </w:r>
      <w:r>
        <w:rPr>
          <w:rFonts w:hint="eastAsia"/>
        </w:rPr>
        <w:t>、</w:t>
      </w:r>
      <w:r>
        <w:rPr>
          <w:rFonts w:hint="eastAsia"/>
        </w:rPr>
        <w:t>set_rate</w:t>
      </w:r>
      <w:r>
        <w:rPr>
          <w:rFonts w:hint="eastAsia"/>
        </w:rPr>
        <w:t>、</w:t>
      </w:r>
      <w:r>
        <w:rPr>
          <w:rFonts w:hint="eastAsia"/>
        </w:rPr>
        <w:t>round_rate</w:t>
      </w:r>
      <w:r>
        <w:rPr>
          <w:rFonts w:hint="eastAsia"/>
        </w:rPr>
        <w:t>回调。</w:t>
      </w:r>
    </w:p>
    <w:p w14:paraId="2C648B22" w14:textId="77777777" w:rsidR="00CE0E5F" w:rsidRDefault="00000000">
      <w:pPr>
        <w:ind w:firstLine="420"/>
      </w:pPr>
      <w:r>
        <w:rPr>
          <w:rFonts w:hint="eastAsia"/>
        </w:rPr>
        <w:t>divider clock</w:t>
      </w:r>
      <w:r>
        <w:rPr>
          <w:rFonts w:hint="eastAsia"/>
        </w:rPr>
        <w:t>被抽象成如下结构：</w:t>
      </w:r>
    </w:p>
    <w:p w14:paraId="283A5FA9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divider {</w:t>
      </w:r>
    </w:p>
    <w:p w14:paraId="627494BC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hw;</w:t>
      </w:r>
    </w:p>
    <w:p w14:paraId="2D7ACEEF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void __iomem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reg;</w:t>
      </w:r>
    </w:p>
    <w:p w14:paraId="5B616A1C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hift;</w:t>
      </w:r>
    </w:p>
    <w:p w14:paraId="4330925B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width;</w:t>
      </w:r>
    </w:p>
    <w:p w14:paraId="396B9343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flags;</w:t>
      </w:r>
    </w:p>
    <w:p w14:paraId="6EFD41E3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nst struct clk_div_tabl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table;</w:t>
      </w:r>
    </w:p>
    <w:p w14:paraId="04D5856C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pinlock_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lock;</w:t>
      </w:r>
    </w:p>
    <w:p w14:paraId="0E6C3FB4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69D48A18" w14:textId="77777777" w:rsidR="00CE0E5F" w:rsidRDefault="00000000">
      <w:pPr>
        <w:ind w:firstLine="420"/>
      </w:pPr>
      <w:r>
        <w:rPr>
          <w:rFonts w:hint="eastAsia"/>
        </w:rPr>
        <w:t>相应的注册与注销方法如下，具体实现在</w:t>
      </w:r>
      <w:r>
        <w:rPr>
          <w:rFonts w:hint="eastAsia"/>
        </w:rPr>
        <w:t>clk-divider.c</w:t>
      </w:r>
      <w:r>
        <w:rPr>
          <w:rFonts w:hint="eastAsia"/>
        </w:rPr>
        <w:t>中：</w:t>
      </w:r>
    </w:p>
    <w:p w14:paraId="19C2B348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_divider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divider_flags, spinlock_t *lock);</w:t>
      </w:r>
    </w:p>
    <w:p w14:paraId="5D648E99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clk_hw_register_divider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divider_flags, spinlock_t *lock);</w:t>
      </w:r>
    </w:p>
    <w:p w14:paraId="75BF5B52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_divider_table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divider_flags, const struct clk_div_table *tabl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pinlock_t *lock);</w:t>
      </w:r>
    </w:p>
    <w:p w14:paraId="491F4D87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clk_hw_register_divider_table(struct device *dev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divider_flags, const struct clk_div_table *tabl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pinlock_t *lock);</w:t>
      </w:r>
    </w:p>
    <w:p w14:paraId="50EE0DE2" w14:textId="77777777" w:rsidR="00CE0E5F" w:rsidRDefault="00CE0E5F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579768C6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unregister_divider(struct clk *clk);</w:t>
      </w:r>
    </w:p>
    <w:p w14:paraId="669B4D51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hw_unregister_divider(struct clk_hw *hw);</w:t>
      </w:r>
    </w:p>
    <w:p w14:paraId="6EF21103" w14:textId="77777777" w:rsidR="00CE0E5F" w:rsidRDefault="00000000">
      <w:pPr>
        <w:pStyle w:val="2"/>
      </w:pPr>
      <w:r>
        <w:rPr>
          <w:rFonts w:hint="eastAsia"/>
        </w:rPr>
        <w:lastRenderedPageBreak/>
        <w:t>mux clock</w:t>
      </w:r>
    </w:p>
    <w:p w14:paraId="57839234" w14:textId="77777777" w:rsidR="00CE0E5F" w:rsidRDefault="00000000">
      <w:pPr>
        <w:ind w:firstLine="420"/>
      </w:pPr>
      <w:r>
        <w:rPr>
          <w:rFonts w:hint="eastAsia"/>
        </w:rPr>
        <w:t>这一类时钟可以选择多个</w:t>
      </w:r>
      <w:r>
        <w:rPr>
          <w:rFonts w:hint="eastAsia"/>
        </w:rPr>
        <w:t>parent</w:t>
      </w:r>
      <w:r>
        <w:rPr>
          <w:rFonts w:hint="eastAsia"/>
        </w:rPr>
        <w:t>，</w:t>
      </w:r>
      <w:r>
        <w:rPr>
          <w:rFonts w:hint="eastAsia"/>
        </w:rPr>
        <w:t>clk_ops</w:t>
      </w:r>
      <w:r>
        <w:rPr>
          <w:rFonts w:hint="eastAsia"/>
        </w:rPr>
        <w:t>需提供</w:t>
      </w:r>
      <w:r>
        <w:rPr>
          <w:rFonts w:hint="eastAsia"/>
        </w:rPr>
        <w:t>get_parent</w:t>
      </w:r>
      <w:r>
        <w:rPr>
          <w:rFonts w:hint="eastAsia"/>
        </w:rPr>
        <w:t>、</w:t>
      </w:r>
      <w:r>
        <w:rPr>
          <w:rFonts w:hint="eastAsia"/>
        </w:rPr>
        <w:t>set_parent</w:t>
      </w:r>
      <w:r>
        <w:rPr>
          <w:rFonts w:hint="eastAsia"/>
        </w:rPr>
        <w:t>、</w:t>
      </w:r>
      <w:r>
        <w:rPr>
          <w:rFonts w:hint="eastAsia"/>
        </w:rPr>
        <w:t>recalc_rate</w:t>
      </w:r>
      <w:r>
        <w:rPr>
          <w:rFonts w:hint="eastAsia"/>
        </w:rPr>
        <w:t>回调。</w:t>
      </w:r>
    </w:p>
    <w:p w14:paraId="6D8CC74E" w14:textId="77777777" w:rsidR="00CE0E5F" w:rsidRDefault="00000000">
      <w:pPr>
        <w:ind w:firstLine="420"/>
      </w:pPr>
      <w:r>
        <w:rPr>
          <w:rFonts w:hint="eastAsia"/>
        </w:rPr>
        <w:t>mux clock</w:t>
      </w:r>
      <w:r>
        <w:rPr>
          <w:rFonts w:hint="eastAsia"/>
        </w:rPr>
        <w:t>被抽象成如下结构：</w:t>
      </w:r>
    </w:p>
    <w:p w14:paraId="4CC6E330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mux {</w:t>
      </w:r>
    </w:p>
    <w:p w14:paraId="050678FD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hw;</w:t>
      </w:r>
    </w:p>
    <w:p w14:paraId="645C3F80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void __iomem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reg;</w:t>
      </w:r>
    </w:p>
    <w:p w14:paraId="41FCF72E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32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table;</w:t>
      </w:r>
    </w:p>
    <w:p w14:paraId="20A365D9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32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mask;</w:t>
      </w:r>
    </w:p>
    <w:p w14:paraId="3786E9E8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hift;</w:t>
      </w:r>
    </w:p>
    <w:p w14:paraId="4DC84C56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flags;</w:t>
      </w:r>
    </w:p>
    <w:p w14:paraId="18255E07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pinlock_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lock;</w:t>
      </w:r>
    </w:p>
    <w:p w14:paraId="6C9503C3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aved_parent;</w:t>
      </w:r>
    </w:p>
    <w:p w14:paraId="2BBE4C26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3E7C0E78" w14:textId="77777777" w:rsidR="00CE0E5F" w:rsidRDefault="00000000">
      <w:pPr>
        <w:ind w:firstLine="420"/>
      </w:pPr>
      <w:r>
        <w:rPr>
          <w:rFonts w:hint="eastAsia"/>
        </w:rPr>
        <w:t>相应的注册与注销方法如下，具体实现在</w:t>
      </w:r>
      <w:r>
        <w:rPr>
          <w:rFonts w:hint="eastAsia"/>
        </w:rPr>
        <w:t>clk-mux.c</w:t>
      </w:r>
      <w:r>
        <w:rPr>
          <w:rFonts w:hint="eastAsia"/>
        </w:rPr>
        <w:t>中：</w:t>
      </w:r>
    </w:p>
    <w:p w14:paraId="3843E211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_mux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 const *parent_names, u8 num_parent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mux_flags, spinlock_t *lock);</w:t>
      </w:r>
    </w:p>
    <w:p w14:paraId="1F44832A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clk_hw_register_mux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 const *parent_names, u8 num_parent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shift, u8 width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mux_flags, spinlock_t *lock);</w:t>
      </w:r>
    </w:p>
    <w:p w14:paraId="2268A5B2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_mux_table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 const *parent_names, u8 num_parent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shift, u32 mask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mux_flags, u32 *table, spinlock_t *lock);</w:t>
      </w:r>
    </w:p>
    <w:p w14:paraId="23A9636D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clk_hw_register_mux_table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 const *parent_names, u8 num_parent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shift, u32 mask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mux_flags, u32 *table, spinlock_t *lock);</w:t>
      </w:r>
    </w:p>
    <w:p w14:paraId="34580432" w14:textId="77777777" w:rsidR="00CE0E5F" w:rsidRDefault="00CE0E5F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2FA5C376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unregister_mux(struct clk *clk);</w:t>
      </w:r>
    </w:p>
    <w:p w14:paraId="054862C8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hw_unregister_mux(struct clk_hw *hw);</w:t>
      </w:r>
    </w:p>
    <w:p w14:paraId="45024F20" w14:textId="77777777" w:rsidR="00CE0E5F" w:rsidRDefault="00000000">
      <w:pPr>
        <w:pStyle w:val="2"/>
      </w:pPr>
      <w:r>
        <w:rPr>
          <w:rFonts w:hint="eastAsia"/>
        </w:rPr>
        <w:t>fixed factor clock</w:t>
      </w:r>
    </w:p>
    <w:p w14:paraId="04A24882" w14:textId="77777777" w:rsidR="00CE0E5F" w:rsidRDefault="00000000">
      <w:pPr>
        <w:ind w:firstLine="420"/>
      </w:pPr>
      <w:r>
        <w:rPr>
          <w:rFonts w:hint="eastAsia"/>
        </w:rPr>
        <w:t>这一类时钟具有固定的倍频</w:t>
      </w:r>
      <w:r>
        <w:rPr>
          <w:rFonts w:hint="eastAsia"/>
        </w:rPr>
        <w:t>mul</w:t>
      </w:r>
      <w:r>
        <w:rPr>
          <w:rFonts w:hint="eastAsia"/>
        </w:rPr>
        <w:t>和分频</w:t>
      </w:r>
      <w:r>
        <w:rPr>
          <w:rFonts w:hint="eastAsia"/>
        </w:rPr>
        <w:t>div</w:t>
      </w:r>
      <w:r>
        <w:rPr>
          <w:rFonts w:hint="eastAsia"/>
        </w:rPr>
        <w:t>，</w:t>
      </w:r>
      <w:r>
        <w:rPr>
          <w:rFonts w:hint="eastAsia"/>
        </w:rPr>
        <w:t>clock</w:t>
      </w:r>
      <w:r>
        <w:rPr>
          <w:rFonts w:hint="eastAsia"/>
        </w:rPr>
        <w:t>的频率等于</w:t>
      </w:r>
      <w:r>
        <w:rPr>
          <w:rFonts w:hint="eastAsia"/>
        </w:rPr>
        <w:t>parent clock</w:t>
      </w:r>
      <w:r>
        <w:rPr>
          <w:rFonts w:hint="eastAsia"/>
        </w:rPr>
        <w:t>的频率乘以</w:t>
      </w:r>
      <w:r>
        <w:rPr>
          <w:rFonts w:hint="eastAsia"/>
        </w:rPr>
        <w:t>mul</w:t>
      </w:r>
      <w:r>
        <w:rPr>
          <w:rFonts w:hint="eastAsia"/>
        </w:rPr>
        <w:t>除以</w:t>
      </w:r>
      <w:r>
        <w:rPr>
          <w:rFonts w:hint="eastAsia"/>
        </w:rPr>
        <w:t>div</w:t>
      </w:r>
      <w:r>
        <w:rPr>
          <w:rFonts w:hint="eastAsia"/>
        </w:rPr>
        <w:t>，</w:t>
      </w:r>
      <w:r>
        <w:rPr>
          <w:rFonts w:hint="eastAsia"/>
        </w:rPr>
        <w:t>clk_ops</w:t>
      </w:r>
      <w:r>
        <w:rPr>
          <w:rFonts w:hint="eastAsia"/>
        </w:rPr>
        <w:t>需提供</w:t>
      </w:r>
      <w:r>
        <w:rPr>
          <w:rFonts w:hint="eastAsia"/>
        </w:rPr>
        <w:t>recalc_rate</w:t>
      </w:r>
      <w:r>
        <w:rPr>
          <w:rFonts w:hint="eastAsia"/>
        </w:rPr>
        <w:t>、</w:t>
      </w:r>
      <w:r>
        <w:rPr>
          <w:rFonts w:hint="eastAsia"/>
        </w:rPr>
        <w:t>set_rate</w:t>
      </w:r>
      <w:r>
        <w:rPr>
          <w:rFonts w:hint="eastAsia"/>
        </w:rPr>
        <w:t>、</w:t>
      </w:r>
      <w:r>
        <w:rPr>
          <w:rFonts w:hint="eastAsia"/>
        </w:rPr>
        <w:t>round_rate</w:t>
      </w:r>
      <w:r>
        <w:rPr>
          <w:rFonts w:hint="eastAsia"/>
        </w:rPr>
        <w:t>回调。</w:t>
      </w:r>
    </w:p>
    <w:p w14:paraId="60C45A72" w14:textId="77777777" w:rsidR="00CE0E5F" w:rsidRDefault="00000000">
      <w:pPr>
        <w:ind w:firstLine="420"/>
      </w:pPr>
      <w:r>
        <w:t>fixed-factor clock</w:t>
      </w:r>
      <w:r>
        <w:rPr>
          <w:rFonts w:hint="eastAsia"/>
        </w:rPr>
        <w:t>被抽象成如下结构：</w:t>
      </w:r>
    </w:p>
    <w:p w14:paraId="67CEC298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fixed_factor {</w:t>
      </w:r>
    </w:p>
    <w:p w14:paraId="020C32BD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hw;</w:t>
      </w:r>
    </w:p>
    <w:p w14:paraId="29033741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in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mult;</w:t>
      </w:r>
    </w:p>
    <w:p w14:paraId="7B6B941A" w14:textId="77777777" w:rsidR="00CE0E5F" w:rsidRDefault="00000000">
      <w:pPr>
        <w:ind w:leftChars="300" w:left="63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nsigned in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div;</w:t>
      </w:r>
    </w:p>
    <w:p w14:paraId="691D91F8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2E75BFEB" w14:textId="77777777" w:rsidR="00CE0E5F" w:rsidRDefault="00000000">
      <w:pPr>
        <w:ind w:firstLine="420"/>
      </w:pPr>
      <w:r>
        <w:rPr>
          <w:rFonts w:hint="eastAsia"/>
        </w:rPr>
        <w:t>相应的注册与注销方法如下，具体实现在</w:t>
      </w:r>
      <w:r>
        <w:rPr>
          <w:rFonts w:hint="eastAsia"/>
        </w:rPr>
        <w:t>clk-</w:t>
      </w:r>
      <w:r>
        <w:t>fixed-factor</w:t>
      </w:r>
      <w:r>
        <w:rPr>
          <w:rFonts w:hint="eastAsia"/>
        </w:rPr>
        <w:t>.c</w:t>
      </w:r>
      <w:r>
        <w:rPr>
          <w:rFonts w:hint="eastAsia"/>
        </w:rPr>
        <w:t>中：</w:t>
      </w:r>
    </w:p>
    <w:p w14:paraId="765078A1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_fixed_factor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int mult, unsigned int div);</w:t>
      </w:r>
    </w:p>
    <w:p w14:paraId="0830A5AA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clk_hw_register_fixed_factor(struct device *dev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int mult, unsigned int div);</w:t>
      </w:r>
    </w:p>
    <w:p w14:paraId="4D5010E5" w14:textId="77777777" w:rsidR="00CE0E5F" w:rsidRDefault="00CE0E5F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13A50C7E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>void clk_unregister_fixed_factor(struct clk *clk);</w:t>
      </w:r>
    </w:p>
    <w:p w14:paraId="3DDCF572" w14:textId="77777777" w:rsidR="00CE0E5F" w:rsidRDefault="00000000">
      <w:pPr>
        <w:ind w:leftChars="100" w:left="210" w:firstLine="206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hw_unregister_fixed_factor(struct clk_hw *hw);</w:t>
      </w:r>
    </w:p>
    <w:p w14:paraId="60C0EEAE" w14:textId="77777777" w:rsidR="00CE0E5F" w:rsidRDefault="00000000">
      <w:pPr>
        <w:pStyle w:val="2"/>
      </w:pPr>
      <w:r>
        <w:t>fractional</w:t>
      </w:r>
      <w:r>
        <w:rPr>
          <w:rFonts w:hint="eastAsia"/>
        </w:rPr>
        <w:t xml:space="preserve"> </w:t>
      </w:r>
      <w:r>
        <w:t>divider</w:t>
      </w:r>
      <w:r>
        <w:rPr>
          <w:rFonts w:hint="eastAsia"/>
        </w:rPr>
        <w:t xml:space="preserve"> clock</w:t>
      </w:r>
    </w:p>
    <w:p w14:paraId="64916200" w14:textId="77777777" w:rsidR="00CE0E5F" w:rsidRDefault="00000000">
      <w:pPr>
        <w:ind w:firstLine="420"/>
      </w:pPr>
      <w:r>
        <w:rPr>
          <w:rFonts w:hint="eastAsia"/>
        </w:rPr>
        <w:t>这一类时钟与</w:t>
      </w:r>
      <w:r>
        <w:rPr>
          <w:rFonts w:hint="eastAsia"/>
        </w:rPr>
        <w:t>divider clock</w:t>
      </w:r>
      <w:r>
        <w:rPr>
          <w:rFonts w:hint="eastAsia"/>
        </w:rPr>
        <w:t>的区别是</w:t>
      </w:r>
      <w:r>
        <w:rPr>
          <w:rFonts w:hint="eastAsia"/>
        </w:rPr>
        <w:t>Output rate = (m / n) * parent_rate</w:t>
      </w:r>
      <w:r>
        <w:rPr>
          <w:rFonts w:hint="eastAsia"/>
        </w:rPr>
        <w:t>，分频数是分数，</w:t>
      </w:r>
      <w:r>
        <w:rPr>
          <w:rFonts w:hint="eastAsia"/>
        </w:rPr>
        <w:t>clk_ops</w:t>
      </w:r>
      <w:r>
        <w:rPr>
          <w:rFonts w:hint="eastAsia"/>
        </w:rPr>
        <w:t>需提供</w:t>
      </w:r>
      <w:r>
        <w:rPr>
          <w:rFonts w:hint="eastAsia"/>
        </w:rPr>
        <w:t>recalc_rate</w:t>
      </w:r>
      <w:r>
        <w:rPr>
          <w:rFonts w:hint="eastAsia"/>
        </w:rPr>
        <w:t>、</w:t>
      </w:r>
      <w:r>
        <w:rPr>
          <w:rFonts w:hint="eastAsia"/>
        </w:rPr>
        <w:t>set_rate</w:t>
      </w:r>
      <w:r>
        <w:rPr>
          <w:rFonts w:hint="eastAsia"/>
        </w:rPr>
        <w:t>、</w:t>
      </w:r>
      <w:r>
        <w:rPr>
          <w:rFonts w:hint="eastAsia"/>
        </w:rPr>
        <w:t>round_rate</w:t>
      </w:r>
      <w:r>
        <w:rPr>
          <w:rFonts w:hint="eastAsia"/>
        </w:rPr>
        <w:t>回调。</w:t>
      </w:r>
    </w:p>
    <w:p w14:paraId="38697D35" w14:textId="77777777" w:rsidR="00CE0E5F" w:rsidRDefault="00000000">
      <w:pPr>
        <w:ind w:firstLine="420"/>
      </w:pPr>
      <w:r>
        <w:t>fractional</w:t>
      </w:r>
      <w:r>
        <w:rPr>
          <w:rFonts w:hint="eastAsia"/>
        </w:rPr>
        <w:t>-</w:t>
      </w:r>
      <w:r>
        <w:t>divider clock</w:t>
      </w:r>
      <w:r>
        <w:rPr>
          <w:rFonts w:hint="eastAsia"/>
        </w:rPr>
        <w:t>被抽象成如下结构：</w:t>
      </w:r>
    </w:p>
    <w:p w14:paraId="41F5209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fractional_divider {</w:t>
      </w:r>
    </w:p>
    <w:p w14:paraId="73F0F003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hw;</w:t>
      </w:r>
    </w:p>
    <w:p w14:paraId="7D34A024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void __iomem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reg;</w:t>
      </w:r>
    </w:p>
    <w:p w14:paraId="66F08B6C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mshift;</w:t>
      </w:r>
    </w:p>
    <w:p w14:paraId="3521A24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mwidth;</w:t>
      </w:r>
    </w:p>
    <w:p w14:paraId="665C254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32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mmask;</w:t>
      </w:r>
    </w:p>
    <w:p w14:paraId="78103085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nshift;</w:t>
      </w:r>
    </w:p>
    <w:p w14:paraId="202262F1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nwidth;</w:t>
      </w:r>
    </w:p>
    <w:p w14:paraId="623A7E8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32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nmask;</w:t>
      </w:r>
    </w:p>
    <w:p w14:paraId="79141B96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u8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flags;</w:t>
      </w:r>
    </w:p>
    <w:p w14:paraId="13734BF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pinlock_t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lock;</w:t>
      </w:r>
    </w:p>
    <w:p w14:paraId="49353F88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1AD31C3A" w14:textId="77777777" w:rsidR="00CE0E5F" w:rsidRDefault="00000000">
      <w:pPr>
        <w:ind w:firstLine="420"/>
      </w:pPr>
      <w:r>
        <w:rPr>
          <w:rFonts w:hint="eastAsia"/>
        </w:rPr>
        <w:t>相应的注册与注销方法如下，具体实现在</w:t>
      </w:r>
      <w:r>
        <w:rPr>
          <w:rFonts w:hint="eastAsia"/>
        </w:rPr>
        <w:t>clk-fractional-divider.c</w:t>
      </w:r>
      <w:r>
        <w:rPr>
          <w:rFonts w:hint="eastAsia"/>
        </w:rPr>
        <w:t>中：</w:t>
      </w:r>
    </w:p>
    <w:p w14:paraId="2FEE8C0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_fractional_divider(struct device *dev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mshift, u8 mwidth, u8 nshift, u8 nwidth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divider_flags, spinlock_t *lock);</w:t>
      </w:r>
    </w:p>
    <w:p w14:paraId="6D7FA44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clk_hw_register_fractional_divider(struct device *dev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name, const char *parent_name, unsigned long flag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__iomem *reg, u8 mshift, u8 mwidth, u8 nshift, u8 nwidth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8 clk_divider_flags, spinlock_t *lock);</w:t>
      </w:r>
    </w:p>
    <w:p w14:paraId="54CE955B" w14:textId="77777777" w:rsidR="00CE0E5F" w:rsidRDefault="00CE0E5F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1444A23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hw_unregister_fractional_divider(struct clk_hw *hw);</w:t>
      </w:r>
    </w:p>
    <w:p w14:paraId="28110ABA" w14:textId="77777777" w:rsidR="00CE0E5F" w:rsidRDefault="00000000">
      <w:pPr>
        <w:pStyle w:val="2"/>
      </w:pPr>
      <w:r>
        <w:rPr>
          <w:rFonts w:hint="eastAsia"/>
        </w:rPr>
        <w:t>composite clock</w:t>
      </w:r>
    </w:p>
    <w:p w14:paraId="30D5521F" w14:textId="77777777" w:rsidR="00CE0E5F" w:rsidRDefault="00000000">
      <w:pPr>
        <w:ind w:firstLine="420"/>
      </w:pPr>
      <w:r>
        <w:rPr>
          <w:rFonts w:hint="eastAsia"/>
        </w:rPr>
        <w:t>这一类时钟是上述</w:t>
      </w:r>
      <w:r>
        <w:rPr>
          <w:rFonts w:hint="eastAsia"/>
        </w:rPr>
        <w:t>mux</w:t>
      </w:r>
      <w:r>
        <w:rPr>
          <w:rFonts w:hint="eastAsia"/>
        </w:rPr>
        <w:t>、</w:t>
      </w:r>
      <w:r>
        <w:rPr>
          <w:rFonts w:hint="eastAsia"/>
        </w:rPr>
        <w:t>divider</w:t>
      </w:r>
      <w:r>
        <w:rPr>
          <w:rFonts w:hint="eastAsia"/>
        </w:rPr>
        <w:t>、</w:t>
      </w:r>
      <w:r>
        <w:rPr>
          <w:rFonts w:hint="eastAsia"/>
        </w:rPr>
        <w:t>gate</w:t>
      </w:r>
      <w:r>
        <w:rPr>
          <w:rFonts w:hint="eastAsia"/>
        </w:rPr>
        <w:t>时钟的组合。</w:t>
      </w:r>
    </w:p>
    <w:p w14:paraId="02BC2CDB" w14:textId="77777777" w:rsidR="00CE0E5F" w:rsidRDefault="00000000">
      <w:pPr>
        <w:ind w:firstLine="420"/>
      </w:pPr>
      <w:r>
        <w:rPr>
          <w:rFonts w:hint="eastAsia"/>
        </w:rPr>
        <w:t>composite</w:t>
      </w:r>
      <w:r>
        <w:t xml:space="preserve"> clock</w:t>
      </w:r>
      <w:r>
        <w:rPr>
          <w:rFonts w:hint="eastAsia"/>
        </w:rPr>
        <w:t>被抽象成如下结构：</w:t>
      </w:r>
    </w:p>
    <w:p w14:paraId="08118CE0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composite {</w:t>
      </w:r>
    </w:p>
    <w:p w14:paraId="24563383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hw;</w:t>
      </w:r>
    </w:p>
    <w:p w14:paraId="1A02F3A9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ops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ops;</w:t>
      </w:r>
    </w:p>
    <w:p w14:paraId="7E4A652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mux_hw;</w:t>
      </w:r>
    </w:p>
    <w:p w14:paraId="0716BD88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rate_hw;</w:t>
      </w:r>
    </w:p>
    <w:p w14:paraId="0E71C321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_hw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gate_hw;</w:t>
      </w:r>
    </w:p>
    <w:p w14:paraId="3D578FB9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nst struct clk_ops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mux_ops;</w:t>
      </w:r>
    </w:p>
    <w:p w14:paraId="633171A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nst struct clk_ops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rate_ops;</w:t>
      </w:r>
    </w:p>
    <w:p w14:paraId="7AE26F34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nst struct clk_ops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*gate_ops;</w:t>
      </w:r>
    </w:p>
    <w:p w14:paraId="5BD12609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01AD02C3" w14:textId="77777777" w:rsidR="00CE0E5F" w:rsidRDefault="00000000">
      <w:pPr>
        <w:ind w:firstLine="420"/>
      </w:pPr>
      <w:r>
        <w:rPr>
          <w:rFonts w:hint="eastAsia"/>
        </w:rPr>
        <w:t>相应的注册与注销方法如下，具体实现在</w:t>
      </w:r>
      <w:r>
        <w:rPr>
          <w:rFonts w:hint="eastAsia"/>
        </w:rPr>
        <w:t>clk-fractional-divider.c</w:t>
      </w:r>
      <w:r>
        <w:rPr>
          <w:rFonts w:hint="eastAsia"/>
        </w:rPr>
        <w:t>中，</w:t>
      </w:r>
      <w:r>
        <w:rPr>
          <w:rFonts w:hint="eastAsia"/>
        </w:rPr>
        <w:t>clk_ops</w:t>
      </w:r>
      <w:r>
        <w:rPr>
          <w:rFonts w:hint="eastAsia"/>
        </w:rPr>
        <w:t>可直接使用内核已经定义好的</w:t>
      </w:r>
      <w:r>
        <w:t>clk_mux_ops</w:t>
      </w:r>
      <w:r>
        <w:rPr>
          <w:rFonts w:hint="eastAsia"/>
        </w:rPr>
        <w:t>、</w:t>
      </w:r>
      <w:r>
        <w:t>clk_fixed_rate_ops</w:t>
      </w:r>
      <w:r>
        <w:rPr>
          <w:rFonts w:hint="eastAsia"/>
        </w:rPr>
        <w:t>、</w:t>
      </w:r>
      <w:r>
        <w:t>clk_gate_ops</w:t>
      </w:r>
      <w:r>
        <w:rPr>
          <w:rFonts w:hint="eastAsia"/>
        </w:rPr>
        <w:t>：</w:t>
      </w:r>
    </w:p>
    <w:p w14:paraId="654F9DF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register_composite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 const *parent_names, int num_parent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 xml:space="preserve">struct clk_hw *mux_hw, const struct clk_ops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>*mux_op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rate_hw, const struct clk_ops *rate_op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gate_hw, const struct clk_ops *gate_op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lags);</w:t>
      </w:r>
    </w:p>
    <w:p w14:paraId="3A6D3175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clk_hw_register_composite(struct device *dev, const char *name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 const *parent_names, int num_parent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mux_hw, const struct clk_ops *mux_op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rate_hw, const struct clk_ops *rate_op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hw *gate_hw, const struct clk_ops *gate_ops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flags);</w:t>
      </w:r>
    </w:p>
    <w:p w14:paraId="0A0F1C9D" w14:textId="77777777" w:rsidR="00CE0E5F" w:rsidRDefault="00CE0E5F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00C974F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unregister_composite(struct clk *clk);</w:t>
      </w:r>
    </w:p>
    <w:p w14:paraId="4B99484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hw_unregister_composite(struct clk_hw *hw);</w:t>
      </w:r>
    </w:p>
    <w:p w14:paraId="527795A1" w14:textId="77777777" w:rsidR="00CE0E5F" w:rsidRDefault="00000000">
      <w:pPr>
        <w:pStyle w:val="1"/>
      </w:pPr>
      <w:r>
        <w:rPr>
          <w:rFonts w:hint="eastAsia"/>
        </w:rPr>
        <w:t>clock</w:t>
      </w:r>
      <w:r>
        <w:rPr>
          <w:rFonts w:hint="eastAsia"/>
        </w:rPr>
        <w:t>使用</w:t>
      </w:r>
    </w:p>
    <w:p w14:paraId="50B416C2" w14:textId="77777777" w:rsidR="00CE0E5F" w:rsidRDefault="00000000">
      <w:pPr>
        <w:pStyle w:val="2"/>
      </w:pPr>
      <w:r>
        <w:rPr>
          <w:rFonts w:hint="eastAsia"/>
        </w:rPr>
        <w:t>获取</w:t>
      </w:r>
    </w:p>
    <w:p w14:paraId="27D9DF14" w14:textId="77777777" w:rsidR="00CE0E5F" w:rsidRDefault="00000000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clock</w:t>
      </w:r>
      <w:r>
        <w:rPr>
          <w:rFonts w:hint="eastAsia"/>
        </w:rPr>
        <w:t>前需要获取时钟，即得到</w:t>
      </w:r>
      <w:r>
        <w:rPr>
          <w:rFonts w:hint="eastAsia"/>
        </w:rPr>
        <w:t>struct clk</w:t>
      </w:r>
      <w:r>
        <w:rPr>
          <w:rFonts w:hint="eastAsia"/>
        </w:rPr>
        <w:t>。</w:t>
      </w:r>
    </w:p>
    <w:p w14:paraId="6C4FCA7E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get(struct device *dev, const char *id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4C1847D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 *devm_clk_get(struct device *dev, const char *id);</w:t>
      </w:r>
    </w:p>
    <w:p w14:paraId="5A8A18D7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dev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和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i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任意一个可以为空，如果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i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为空，则必须有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dts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的支持。</w:t>
      </w:r>
    </w:p>
    <w:p w14:paraId="7EE7E058" w14:textId="77777777" w:rsidR="00CE0E5F" w:rsidRDefault="00CE0E5F">
      <w:pPr>
        <w:ind w:firstLine="420"/>
      </w:pPr>
    </w:p>
    <w:p w14:paraId="209693EB" w14:textId="77777777" w:rsidR="00CE0E5F" w:rsidRDefault="00000000">
      <w:pPr>
        <w:ind w:firstLine="420"/>
      </w:pPr>
      <w:r>
        <w:rPr>
          <w:rFonts w:hint="eastAsia"/>
        </w:rPr>
        <w:t>相比</w:t>
      </w:r>
      <w:r>
        <w:t>clk_get</w:t>
      </w:r>
      <w:r>
        <w:rPr>
          <w:rFonts w:hint="eastAsia"/>
        </w:rPr>
        <w:t>把</w:t>
      </w:r>
      <w:r>
        <w:rPr>
          <w:rFonts w:hint="eastAsia"/>
        </w:rPr>
        <w:t>device</w:t>
      </w:r>
      <w:r>
        <w:rPr>
          <w:rFonts w:hint="eastAsia"/>
        </w:rPr>
        <w:t>替换为</w:t>
      </w:r>
      <w:r>
        <w:rPr>
          <w:rFonts w:hint="eastAsia"/>
        </w:rPr>
        <w:t>device</w:t>
      </w:r>
      <w:r>
        <w:rPr>
          <w:rFonts w:hint="eastAsia"/>
        </w:rPr>
        <w:t>的</w:t>
      </w:r>
      <w:r>
        <w:rPr>
          <w:rFonts w:hint="eastAsia"/>
        </w:rPr>
        <w:t>name</w:t>
      </w:r>
      <w:r>
        <w:rPr>
          <w:rFonts w:hint="eastAsia"/>
        </w:rPr>
        <w:t>：</w:t>
      </w:r>
    </w:p>
    <w:p w14:paraId="4BB57344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get_sys(const char *dev_id, const char *con_id);</w:t>
      </w:r>
    </w:p>
    <w:p w14:paraId="0B13C9D4" w14:textId="77777777" w:rsidR="00CE0E5F" w:rsidRDefault="00000000">
      <w:pPr>
        <w:ind w:firstLine="420"/>
      </w:pPr>
      <w:r>
        <w:rPr>
          <w:rFonts w:hint="eastAsia"/>
        </w:rPr>
        <w:t>dts</w:t>
      </w:r>
      <w:r>
        <w:rPr>
          <w:rFonts w:hint="eastAsia"/>
        </w:rPr>
        <w:t>相关接口：</w:t>
      </w:r>
    </w:p>
    <w:p w14:paraId="1132807E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of_clk_get(struct device_node *np, int index);</w:t>
      </w:r>
    </w:p>
    <w:p w14:paraId="59781745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of_clk_get_by_name(struct device_node *np, const char *name);</w:t>
      </w:r>
    </w:p>
    <w:p w14:paraId="6F21A66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of_clk_get_from_provider(struct of_phandle_args *clkspec);</w:t>
      </w:r>
    </w:p>
    <w:p w14:paraId="78FAA72B" w14:textId="77777777" w:rsidR="00CE0E5F" w:rsidRDefault="00CE0E5F">
      <w:pPr>
        <w:ind w:firstLine="420"/>
      </w:pPr>
    </w:p>
    <w:p w14:paraId="42EC1B53" w14:textId="77777777" w:rsidR="00CE0E5F" w:rsidRDefault="00000000">
      <w:pPr>
        <w:ind w:firstLine="420"/>
      </w:pPr>
      <w:r>
        <w:rPr>
          <w:rFonts w:hint="eastAsia"/>
        </w:rPr>
        <w:t>clk</w:t>
      </w:r>
      <w:r>
        <w:rPr>
          <w:rFonts w:hint="eastAsia"/>
        </w:rPr>
        <w:t>的释放如下：</w:t>
      </w:r>
    </w:p>
    <w:p w14:paraId="76E11EFC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put(struct clk *clk);</w:t>
      </w:r>
    </w:p>
    <w:p w14:paraId="356E8F9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devm_clk_put(struct device *dev, struct clk *clk);</w:t>
      </w:r>
    </w:p>
    <w:p w14:paraId="6D87C9B4" w14:textId="77777777" w:rsidR="00CE0E5F" w:rsidRDefault="00000000">
      <w:pPr>
        <w:pStyle w:val="2"/>
      </w:pPr>
      <w:r>
        <w:rPr>
          <w:rFonts w:hint="eastAsia"/>
        </w:rPr>
        <w:t>配置</w:t>
      </w:r>
    </w:p>
    <w:p w14:paraId="0D51F887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nt clk_prepare(struct clk *clk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1CB80985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unprepare(struct clk *clk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5B51E8D0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nt clk_enable(struct clk *clk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705D67EC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disable(struct clk *clk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4A68CC4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i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nt clk_prepare_enable(struct clk *clk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3172CB0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clk_disable_unprepare(struct clk *clk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1BE41E65" w14:textId="77777777" w:rsidR="00CE0E5F" w:rsidRDefault="00000000">
      <w:pPr>
        <w:ind w:firstLine="420"/>
      </w:pPr>
      <w:r>
        <w:rPr>
          <w:rFonts w:hint="eastAsia"/>
        </w:rPr>
        <w:t>时钟的使能</w:t>
      </w:r>
      <w:r>
        <w:rPr>
          <w:rFonts w:hint="eastAsia"/>
        </w:rPr>
        <w:t>/</w:t>
      </w:r>
      <w:r>
        <w:rPr>
          <w:rFonts w:hint="eastAsia"/>
        </w:rPr>
        <w:t>禁用分为两步，可能会睡眠的放到</w:t>
      </w:r>
      <w:r>
        <w:rPr>
          <w:rFonts w:hint="eastAsia"/>
        </w:rPr>
        <w:t>prepare</w:t>
      </w:r>
      <w:r>
        <w:rPr>
          <w:rFonts w:hint="eastAsia"/>
        </w:rPr>
        <w:t>里，不能睡眠的放到</w:t>
      </w:r>
      <w:r>
        <w:rPr>
          <w:rFonts w:hint="eastAsia"/>
        </w:rPr>
        <w:t>enable</w:t>
      </w:r>
      <w:r>
        <w:rPr>
          <w:rFonts w:hint="eastAsia"/>
        </w:rPr>
        <w:t>里。</w:t>
      </w:r>
      <w:r>
        <w:t>clk_prepare_enable</w:t>
      </w:r>
      <w:r>
        <w:rPr>
          <w:rFonts w:hint="eastAsia"/>
        </w:rPr>
        <w:t>是</w:t>
      </w:r>
      <w:r>
        <w:rPr>
          <w:rFonts w:hint="eastAsia"/>
        </w:rPr>
        <w:t>prepare</w:t>
      </w:r>
      <w:r>
        <w:rPr>
          <w:rFonts w:hint="eastAsia"/>
        </w:rPr>
        <w:t>和</w:t>
      </w:r>
      <w:r>
        <w:rPr>
          <w:rFonts w:hint="eastAsia"/>
        </w:rPr>
        <w:t>enable</w:t>
      </w:r>
      <w:r>
        <w:rPr>
          <w:rFonts w:hint="eastAsia"/>
        </w:rPr>
        <w:t>的组合。</w:t>
      </w:r>
    </w:p>
    <w:p w14:paraId="196EC16A" w14:textId="77777777" w:rsidR="00CE0E5F" w:rsidRDefault="00CE0E5F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48FEC63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unsigned long clk_get_rate(struct clk *clk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7107FDFB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nt clk_set_rate(struct clk *clk, unsigned long rate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5AA76EA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long clk_round_rate(struct clk *clk, unsigned long rate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644C1EC8" w14:textId="77777777" w:rsidR="00CE0E5F" w:rsidRDefault="00000000">
      <w:pPr>
        <w:ind w:firstLine="420"/>
      </w:pPr>
      <w:r>
        <w:rPr>
          <w:rFonts w:hint="eastAsia"/>
        </w:rPr>
        <w:t>时钟频率的获取和设置。其中</w:t>
      </w:r>
      <w:r>
        <w:t>clk_set_rate</w:t>
      </w:r>
      <w:r>
        <w:rPr>
          <w:rFonts w:hint="eastAsia"/>
        </w:rPr>
        <w:t>可能会因为没有对应分频数而设置失败，可以先调用</w:t>
      </w:r>
      <w:r>
        <w:t>clk_round_rate</w:t>
      </w:r>
      <w:r>
        <w:rPr>
          <w:rFonts w:hint="eastAsia"/>
        </w:rPr>
        <w:t>获取与所需</w:t>
      </w:r>
      <w:r>
        <w:rPr>
          <w:rFonts w:hint="eastAsia"/>
        </w:rPr>
        <w:t>rate</w:t>
      </w:r>
      <w:r>
        <w:rPr>
          <w:rFonts w:hint="eastAsia"/>
        </w:rPr>
        <w:t>最近的值在进行设置。</w:t>
      </w:r>
    </w:p>
    <w:p w14:paraId="5745C801" w14:textId="77777777" w:rsidR="00CE0E5F" w:rsidRDefault="00CE0E5F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2B16B70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nt clk_set_parent(struct clk *clk, struct clk *parent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2178CAF5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get_parent(struct clk *clk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320EE80E" w14:textId="77777777" w:rsidR="00CE0E5F" w:rsidRDefault="00000000">
      <w:pPr>
        <w:ind w:firstLine="420"/>
      </w:pPr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获取时钟的</w:t>
      </w:r>
      <w:r>
        <w:rPr>
          <w:rFonts w:hint="eastAsia"/>
        </w:rPr>
        <w:t>parent clock</w:t>
      </w:r>
      <w:r>
        <w:rPr>
          <w:rFonts w:hint="eastAsia"/>
        </w:rPr>
        <w:t>。</w:t>
      </w:r>
    </w:p>
    <w:p w14:paraId="00E92CC5" w14:textId="77777777" w:rsidR="00CE0E5F" w:rsidRDefault="00000000">
      <w:pPr>
        <w:pStyle w:val="2"/>
      </w:pPr>
      <w:r>
        <w:rPr>
          <w:rFonts w:hint="eastAsia"/>
        </w:rPr>
        <w:t>clock</w:t>
      </w:r>
      <w:r>
        <w:rPr>
          <w:rFonts w:hint="eastAsia"/>
        </w:rPr>
        <w:t>查找</w:t>
      </w:r>
    </w:p>
    <w:p w14:paraId="0C672037" w14:textId="77777777" w:rsidR="00CE0E5F" w:rsidRDefault="00000000">
      <w:pPr>
        <w:ind w:firstLine="420"/>
      </w:pPr>
      <w:r>
        <w:rPr>
          <w:rFonts w:hint="eastAsia"/>
        </w:rPr>
        <w:t>我们按照上述的方法注册</w:t>
      </w:r>
      <w:r>
        <w:rPr>
          <w:rFonts w:hint="eastAsia"/>
        </w:rPr>
        <w:t>clock provider</w:t>
      </w:r>
      <w:r>
        <w:rPr>
          <w:rFonts w:hint="eastAsia"/>
        </w:rPr>
        <w:t>，然后</w:t>
      </w:r>
      <w:r>
        <w:rPr>
          <w:rFonts w:hint="eastAsia"/>
        </w:rPr>
        <w:t>clock consumer</w:t>
      </w:r>
      <w:r>
        <w:rPr>
          <w:rFonts w:hint="eastAsia"/>
        </w:rPr>
        <w:t>调用</w:t>
      </w:r>
      <w:r>
        <w:rPr>
          <w:rFonts w:hint="eastAsia"/>
        </w:rPr>
        <w:t>clk_get</w:t>
      </w:r>
      <w:r>
        <w:rPr>
          <w:rFonts w:hint="eastAsia"/>
        </w:rPr>
        <w:t>来获取</w:t>
      </w:r>
      <w:r>
        <w:rPr>
          <w:rFonts w:hint="eastAsia"/>
        </w:rPr>
        <w:t>clk</w:t>
      </w:r>
      <w:r>
        <w:rPr>
          <w:rFonts w:hint="eastAsia"/>
        </w:rPr>
        <w:t>，发现并不能获取到</w:t>
      </w:r>
      <w:r>
        <w:rPr>
          <w:rFonts w:hint="eastAsia"/>
        </w:rPr>
        <w:t>clk</w:t>
      </w:r>
      <w:r>
        <w:rPr>
          <w:rFonts w:hint="eastAsia"/>
        </w:rPr>
        <w:t>。此时就需要分析一下</w:t>
      </w:r>
      <w:r>
        <w:rPr>
          <w:rFonts w:hint="eastAsia"/>
        </w:rPr>
        <w:t>clk_get</w:t>
      </w:r>
      <w:r>
        <w:rPr>
          <w:rFonts w:hint="eastAsia"/>
        </w:rPr>
        <w:t>了。</w:t>
      </w:r>
    </w:p>
    <w:p w14:paraId="6B4B9C9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get(struct device *dev, const char *con_id)</w:t>
      </w:r>
    </w:p>
    <w:p w14:paraId="4EC45F68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{</w:t>
      </w:r>
    </w:p>
    <w:p w14:paraId="5E8D00B5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nst char *dev_id = dev ? dev_name(dev) : NULL;</w:t>
      </w:r>
    </w:p>
    <w:p w14:paraId="6260F71E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return clk_get_sys(dev_id, con_id);</w:t>
      </w:r>
    </w:p>
    <w:p w14:paraId="3CF53229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</w:t>
      </w:r>
    </w:p>
    <w:p w14:paraId="259216D4" w14:textId="77777777" w:rsidR="00CE0E5F" w:rsidRDefault="00000000">
      <w:pPr>
        <w:ind w:firstLine="420"/>
      </w:pPr>
      <w:r>
        <w:t>clk_get</w:t>
      </w:r>
      <w:r>
        <w:rPr>
          <w:rFonts w:hint="eastAsia"/>
        </w:rPr>
        <w:t>中还有使用</w:t>
      </w:r>
      <w:r>
        <w:rPr>
          <w:rFonts w:hint="eastAsia"/>
        </w:rPr>
        <w:t>dts</w:t>
      </w:r>
      <w:r>
        <w:rPr>
          <w:rFonts w:hint="eastAsia"/>
        </w:rPr>
        <w:t>时的</w:t>
      </w:r>
      <w:r>
        <w:rPr>
          <w:rFonts w:hint="eastAsia"/>
        </w:rPr>
        <w:t>clk</w:t>
      </w:r>
      <w:r>
        <w:rPr>
          <w:rFonts w:hint="eastAsia"/>
        </w:rPr>
        <w:t>获取方法，暂时按下不表，可以看到</w:t>
      </w:r>
      <w:r>
        <w:rPr>
          <w:rFonts w:hint="eastAsia"/>
        </w:rPr>
        <w:t>clk_get</w:t>
      </w:r>
      <w:r>
        <w:rPr>
          <w:rFonts w:hint="eastAsia"/>
        </w:rPr>
        <w:t>其实也是通过</w:t>
      </w:r>
      <w:r>
        <w:rPr>
          <w:rFonts w:hint="eastAsia"/>
        </w:rPr>
        <w:t>clk_get_sys</w:t>
      </w:r>
      <w:r>
        <w:rPr>
          <w:rFonts w:hint="eastAsia"/>
        </w:rPr>
        <w:t>获取。</w:t>
      </w:r>
    </w:p>
    <w:p w14:paraId="708284E0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get_sys(const char *dev_id, const char *con_id)</w:t>
      </w:r>
    </w:p>
    <w:p w14:paraId="5A30789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{</w:t>
      </w:r>
    </w:p>
    <w:p w14:paraId="109006F7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_lookup *cl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= clk_find(dev_id, con_id);</w:t>
      </w:r>
    </w:p>
    <w:p w14:paraId="0067E2BD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lk = __clk_create_clk(cl-&gt;clk_hw, dev_id, con_id);</w:t>
      </w:r>
    </w:p>
    <w:p w14:paraId="2C72183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</w:t>
      </w:r>
    </w:p>
    <w:p w14:paraId="3016FE19" w14:textId="77777777" w:rsidR="00CE0E5F" w:rsidRDefault="00000000">
      <w:pPr>
        <w:ind w:firstLine="420"/>
      </w:pPr>
      <w:r>
        <w:rPr>
          <w:rFonts w:hint="eastAsia"/>
        </w:rPr>
        <w:t>clk_find</w:t>
      </w:r>
      <w:r>
        <w:rPr>
          <w:rFonts w:hint="eastAsia"/>
        </w:rPr>
        <w:t>如下，其实就是遍历</w:t>
      </w:r>
      <w:r>
        <w:t>clocks</w:t>
      </w:r>
      <w:r>
        <w:rPr>
          <w:rFonts w:hint="eastAsia"/>
        </w:rPr>
        <w:t>链表，匹配</w:t>
      </w:r>
      <w:r>
        <w:t>dev_id</w:t>
      </w:r>
      <w:r>
        <w:rPr>
          <w:rFonts w:hint="eastAsia"/>
        </w:rPr>
        <w:t>或</w:t>
      </w:r>
      <w:r>
        <w:t>con_id</w:t>
      </w:r>
      <w:r>
        <w:rPr>
          <w:rFonts w:hint="eastAsia"/>
        </w:rPr>
        <w:t>名称一致的</w:t>
      </w:r>
      <w:r>
        <w:rPr>
          <w:rFonts w:hint="eastAsia"/>
        </w:rPr>
        <w:t>clk_lookup</w:t>
      </w:r>
      <w:r>
        <w:rPr>
          <w:rFonts w:hint="eastAsia"/>
        </w:rPr>
        <w:t>：</w:t>
      </w:r>
    </w:p>
    <w:p w14:paraId="7D1ED554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atic struct clk_lookup *clk_find(const char *dev_id, const char *con_id)</w:t>
      </w:r>
    </w:p>
    <w:p w14:paraId="22EAE5F6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{</w:t>
      </w:r>
    </w:p>
    <w:p w14:paraId="2884DE51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list_for_each_entry(p, &amp;clocks, node)</w:t>
      </w:r>
    </w:p>
    <w:p w14:paraId="0C519C00" w14:textId="77777777" w:rsidR="00CE0E5F" w:rsidRDefault="00000000">
      <w:pPr>
        <w:ind w:left="84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f (p-&gt;dev_id) {</w:t>
      </w:r>
    </w:p>
    <w:p w14:paraId="31DA65EC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if (!dev_id || strcmp(p-&gt;dev_id, dev_id))</w:t>
      </w:r>
    </w:p>
    <w:p w14:paraId="2284D1D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ntinue;</w:t>
      </w:r>
    </w:p>
    <w:p w14:paraId="5C74284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match += 2;</w:t>
      </w:r>
    </w:p>
    <w:p w14:paraId="6F395A6B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}</w:t>
      </w:r>
    </w:p>
    <w:p w14:paraId="064EB109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if (p-&gt;con_id) {</w:t>
      </w:r>
    </w:p>
    <w:p w14:paraId="13EA6AFB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if (!con_id || strcmp(p-&gt;con_id, con_id))</w:t>
      </w:r>
    </w:p>
    <w:p w14:paraId="2316E851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ntinue;</w:t>
      </w:r>
    </w:p>
    <w:p w14:paraId="40DB29B1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match += 1;</w:t>
      </w:r>
    </w:p>
    <w:p w14:paraId="32DB42F8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}</w:t>
      </w:r>
    </w:p>
    <w:p w14:paraId="20A4EB81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</w:t>
      </w:r>
    </w:p>
    <w:p w14:paraId="71EB6B4F" w14:textId="77777777" w:rsidR="00CE0E5F" w:rsidRDefault="00000000">
      <w:pPr>
        <w:ind w:firstLine="420"/>
      </w:pPr>
      <w:r>
        <w:rPr>
          <w:rFonts w:hint="eastAsia"/>
        </w:rPr>
        <w:t>而向</w:t>
      </w:r>
      <w:r>
        <w:t>clocks</w:t>
      </w:r>
      <w:r>
        <w:rPr>
          <w:rFonts w:hint="eastAsia"/>
        </w:rPr>
        <w:t>添加链表项需要额外调用函数：</w:t>
      </w:r>
    </w:p>
    <w:p w14:paraId="6F809F6C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lk_register_clkdev</w:t>
      </w:r>
    </w:p>
    <w:p w14:paraId="3470D777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clkdev_create</w:t>
      </w:r>
    </w:p>
    <w:p w14:paraId="6806B2FD" w14:textId="77777777" w:rsidR="00CE0E5F" w:rsidRDefault="00000000">
      <w:pPr>
        <w:ind w:left="84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clkdev_alloc</w:t>
      </w:r>
    </w:p>
    <w:p w14:paraId="640D8E0B" w14:textId="77777777" w:rsidR="00CE0E5F" w:rsidRDefault="00000000">
      <w:pPr>
        <w:ind w:left="84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__clkdev_add</w:t>
      </w:r>
    </w:p>
    <w:p w14:paraId="770F18AE" w14:textId="77777777" w:rsidR="00CE0E5F" w:rsidRDefault="00000000">
      <w:pPr>
        <w:ind w:left="126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list_add_tail(&amp;cl-&gt;node, &amp;clocks);</w:t>
      </w:r>
    </w:p>
    <w:p w14:paraId="1932BF81" w14:textId="77777777" w:rsidR="00CE0E5F" w:rsidRDefault="00CE0E5F"/>
    <w:p w14:paraId="4AE967BE" w14:textId="77777777" w:rsidR="00CE0E5F" w:rsidRDefault="00000000">
      <w:pPr>
        <w:ind w:firstLine="420"/>
      </w:pPr>
      <w:r>
        <w:rPr>
          <w:rFonts w:hint="eastAsia"/>
          <w:b/>
          <w:bCs/>
        </w:rPr>
        <w:t>所以我们在注册完</w:t>
      </w:r>
      <w:r>
        <w:rPr>
          <w:rFonts w:hint="eastAsia"/>
          <w:b/>
          <w:bCs/>
        </w:rPr>
        <w:t>clock</w:t>
      </w:r>
      <w:r>
        <w:rPr>
          <w:rFonts w:hint="eastAsia"/>
          <w:b/>
          <w:bCs/>
        </w:rPr>
        <w:t>后还需要调用</w:t>
      </w:r>
      <w:r>
        <w:rPr>
          <w:b/>
          <w:bCs/>
        </w:rPr>
        <w:t>clk_register_clkdev</w:t>
      </w:r>
      <w:r>
        <w:rPr>
          <w:rFonts w:hint="eastAsia"/>
          <w:b/>
          <w:bCs/>
        </w:rPr>
        <w:t>向时钟的查找表上添加项</w:t>
      </w:r>
      <w:r>
        <w:rPr>
          <w:rFonts w:hint="eastAsia"/>
        </w:rPr>
        <w:t>。</w:t>
      </w:r>
    </w:p>
    <w:p w14:paraId="773DC07B" w14:textId="77777777" w:rsidR="00CE0E5F" w:rsidRDefault="00000000">
      <w:pPr>
        <w:pStyle w:val="1"/>
      </w:pPr>
      <w:r>
        <w:rPr>
          <w:rFonts w:hint="eastAsia"/>
        </w:rPr>
        <w:lastRenderedPageBreak/>
        <w:t>clock</w:t>
      </w:r>
      <w:r>
        <w:rPr>
          <w:rFonts w:hint="eastAsia"/>
        </w:rPr>
        <w:t>与</w:t>
      </w:r>
      <w:r>
        <w:rPr>
          <w:rFonts w:hint="eastAsia"/>
        </w:rPr>
        <w:t>DTS</w:t>
      </w:r>
    </w:p>
    <w:p w14:paraId="170E346F" w14:textId="77777777" w:rsidR="00CE0E5F" w:rsidRDefault="00000000">
      <w:pPr>
        <w:pStyle w:val="2"/>
      </w:pPr>
      <w:r>
        <w:rPr>
          <w:rFonts w:hint="eastAsia"/>
        </w:rPr>
        <w:t>配置与获取</w:t>
      </w:r>
    </w:p>
    <w:p w14:paraId="16FE42A5" w14:textId="77777777" w:rsidR="00CE0E5F" w:rsidRDefault="00000000">
      <w:pPr>
        <w:ind w:firstLine="420"/>
      </w:pPr>
      <w:r>
        <w:rPr>
          <w:rFonts w:hint="eastAsia"/>
        </w:rPr>
        <w:t>clock provider</w:t>
      </w:r>
      <w:r>
        <w:rPr>
          <w:rFonts w:hint="eastAsia"/>
        </w:rPr>
        <w:t>的</w:t>
      </w:r>
      <w:r>
        <w:rPr>
          <w:rFonts w:hint="eastAsia"/>
        </w:rPr>
        <w:t>dts</w:t>
      </w:r>
      <w:r>
        <w:rPr>
          <w:rFonts w:hint="eastAsia"/>
        </w:rPr>
        <w:t>示例如下，</w:t>
      </w:r>
      <w:r>
        <w:rPr>
          <w:rFonts w:hint="eastAsia"/>
        </w:rPr>
        <w:t>ref25</w:t>
      </w:r>
      <w:r>
        <w:rPr>
          <w:rFonts w:hint="eastAsia"/>
        </w:rPr>
        <w:t>是该</w:t>
      </w:r>
      <w:r>
        <w:rPr>
          <w:rFonts w:hint="eastAsia"/>
        </w:rPr>
        <w:t>clock</w:t>
      </w:r>
      <w:r>
        <w:rPr>
          <w:rFonts w:hint="eastAsia"/>
        </w:rPr>
        <w:t>设备的名称，</w:t>
      </w:r>
      <w:r>
        <w:rPr>
          <w:rFonts w:hint="eastAsia"/>
        </w:rPr>
        <w:t>clock consumer</w:t>
      </w:r>
      <w:r>
        <w:rPr>
          <w:rFonts w:hint="eastAsia"/>
        </w:rPr>
        <w:t>通过该名称引用</w:t>
      </w:r>
      <w:r>
        <w:rPr>
          <w:rFonts w:hint="eastAsia"/>
        </w:rPr>
        <w:t>clock</w:t>
      </w:r>
      <w:r>
        <w:rPr>
          <w:rFonts w:hint="eastAsia"/>
        </w:rPr>
        <w:t>，</w:t>
      </w:r>
      <w:r>
        <w:rPr>
          <w:rFonts w:hint="eastAsia"/>
        </w:rPr>
        <w:t>#clock-cells</w:t>
      </w:r>
      <w:r>
        <w:rPr>
          <w:rFonts w:hint="eastAsia"/>
        </w:rPr>
        <w:t>如果为</w:t>
      </w:r>
      <w:r>
        <w:rPr>
          <w:rFonts w:hint="eastAsia"/>
        </w:rPr>
        <w:t>0</w:t>
      </w:r>
      <w:r>
        <w:rPr>
          <w:rFonts w:hint="eastAsia"/>
        </w:rPr>
        <w:t>表示该</w:t>
      </w:r>
      <w:r>
        <w:rPr>
          <w:rFonts w:hint="eastAsia"/>
        </w:rPr>
        <w:t>clock</w:t>
      </w:r>
      <w:r>
        <w:rPr>
          <w:rFonts w:hint="eastAsia"/>
        </w:rPr>
        <w:t>只有</w:t>
      </w:r>
      <w:r>
        <w:rPr>
          <w:rFonts w:hint="eastAsia"/>
        </w:rPr>
        <w:t>1</w:t>
      </w:r>
      <w:r>
        <w:rPr>
          <w:rFonts w:hint="eastAsia"/>
        </w:rPr>
        <w:t>个输出，如果为</w:t>
      </w:r>
      <w:r>
        <w:rPr>
          <w:rFonts w:hint="eastAsia"/>
        </w:rPr>
        <w:t>1</w:t>
      </w:r>
      <w:r>
        <w:rPr>
          <w:rFonts w:hint="eastAsia"/>
        </w:rPr>
        <w:t>表示该</w:t>
      </w:r>
      <w:r>
        <w:rPr>
          <w:rFonts w:hint="eastAsia"/>
        </w:rPr>
        <w:t>clock</w:t>
      </w:r>
      <w:r>
        <w:rPr>
          <w:rFonts w:hint="eastAsia"/>
        </w:rPr>
        <w:t>有多个输出，</w:t>
      </w:r>
      <w:r>
        <w:rPr>
          <w:rFonts w:hint="eastAsia"/>
        </w:rPr>
        <w:t>clock consumer</w:t>
      </w:r>
      <w:r>
        <w:rPr>
          <w:rFonts w:hint="eastAsia"/>
        </w:rPr>
        <w:t>需要通过</w:t>
      </w:r>
      <w:r>
        <w:rPr>
          <w:rFonts w:hint="eastAsia"/>
        </w:rPr>
        <w:t>ID</w:t>
      </w:r>
      <w:r>
        <w:rPr>
          <w:rFonts w:hint="eastAsia"/>
        </w:rPr>
        <w:t>指定需要使用的</w:t>
      </w:r>
      <w:r>
        <w:rPr>
          <w:rFonts w:hint="eastAsia"/>
        </w:rPr>
        <w:t>clock</w:t>
      </w:r>
      <w:r>
        <w:rPr>
          <w:rFonts w:hint="eastAsia"/>
        </w:rPr>
        <w:t>。</w:t>
      </w:r>
    </w:p>
    <w:p w14:paraId="334F6FE3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 xml:space="preserve">ref25: ref25M { </w:t>
      </w:r>
    </w:p>
    <w:p w14:paraId="098416EF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compatible = "fixed-clock";</w:t>
      </w:r>
    </w:p>
    <w:p w14:paraId="2B707C88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#clock-cells = &lt;0&gt;;</w:t>
      </w:r>
    </w:p>
    <w:p w14:paraId="15663F9B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 xml:space="preserve">clock-frequency = &lt;25000000&gt;; </w:t>
      </w:r>
    </w:p>
    <w:p w14:paraId="0EA2DAC1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;</w:t>
      </w:r>
    </w:p>
    <w:p w14:paraId="18AECF7E" w14:textId="77777777" w:rsidR="00CE0E5F" w:rsidRDefault="00CE0E5F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055AE327" w14:textId="77777777" w:rsidR="00CE0E5F" w:rsidRDefault="00000000">
      <w:pPr>
        <w:ind w:firstLine="420"/>
      </w:pPr>
      <w:r>
        <w:rPr>
          <w:rFonts w:hint="eastAsia"/>
        </w:rPr>
        <w:t>clock consumer</w:t>
      </w:r>
      <w:r>
        <w:rPr>
          <w:rFonts w:hint="eastAsia"/>
        </w:rPr>
        <w:t>的</w:t>
      </w:r>
      <w:r>
        <w:rPr>
          <w:rFonts w:hint="eastAsia"/>
        </w:rPr>
        <w:t>dts</w:t>
      </w:r>
      <w:r>
        <w:rPr>
          <w:rFonts w:hint="eastAsia"/>
        </w:rPr>
        <w:t>示例如下，</w:t>
      </w:r>
      <w:r>
        <w:rPr>
          <w:rFonts w:hint="eastAsia"/>
        </w:rPr>
        <w:t>clocks</w:t>
      </w:r>
      <w:r>
        <w:rPr>
          <w:rFonts w:hint="eastAsia"/>
        </w:rPr>
        <w:t>为该设备的</w:t>
      </w:r>
      <w:r>
        <w:rPr>
          <w:rFonts w:hint="eastAsia"/>
        </w:rPr>
        <w:t>clock</w:t>
      </w:r>
      <w:r>
        <w:rPr>
          <w:rFonts w:hint="eastAsia"/>
        </w:rPr>
        <w:t>列表，</w:t>
      </w:r>
      <w:r>
        <w:rPr>
          <w:rFonts w:hint="eastAsia"/>
        </w:rPr>
        <w:t>clocks</w:t>
      </w:r>
      <w:r>
        <w:rPr>
          <w:rFonts w:hint="eastAsia"/>
        </w:rPr>
        <w:t>需提供的信息由</w:t>
      </w:r>
      <w:r>
        <w:rPr>
          <w:rFonts w:hint="eastAsia"/>
        </w:rPr>
        <w:t>clock provider</w:t>
      </w:r>
      <w:r>
        <w:rPr>
          <w:rFonts w:hint="eastAsia"/>
        </w:rPr>
        <w:t>的</w:t>
      </w:r>
      <w:r>
        <w:rPr>
          <w:rFonts w:hint="eastAsia"/>
        </w:rPr>
        <w:t>#clock-cells</w:t>
      </w:r>
      <w:r>
        <w:rPr>
          <w:rFonts w:hint="eastAsia"/>
        </w:rPr>
        <w:t>决定，为</w:t>
      </w:r>
      <w:r>
        <w:rPr>
          <w:rFonts w:hint="eastAsia"/>
        </w:rPr>
        <w:t>0</w:t>
      </w:r>
      <w:r>
        <w:rPr>
          <w:rFonts w:hint="eastAsia"/>
        </w:rPr>
        <w:t>时直接引用，为</w:t>
      </w:r>
      <w:r>
        <w:rPr>
          <w:rFonts w:hint="eastAsia"/>
        </w:rPr>
        <w:t>1</w:t>
      </w:r>
      <w:r>
        <w:rPr>
          <w:rFonts w:hint="eastAsia"/>
        </w:rPr>
        <w:t>时还需额外提供</w:t>
      </w:r>
      <w:r>
        <w:rPr>
          <w:rFonts w:hint="eastAsia"/>
        </w:rPr>
        <w:t>ID</w:t>
      </w:r>
      <w:r>
        <w:rPr>
          <w:rFonts w:hint="eastAsia"/>
        </w:rPr>
        <w:t>指定使用的是哪路输出。</w:t>
      </w:r>
      <w:r>
        <w:rPr>
          <w:rFonts w:hint="eastAsia"/>
        </w:rPr>
        <w:t>clock-names</w:t>
      </w:r>
      <w:r>
        <w:rPr>
          <w:rFonts w:hint="eastAsia"/>
        </w:rPr>
        <w:t>是</w:t>
      </w:r>
      <w:r>
        <w:rPr>
          <w:rFonts w:hint="eastAsia"/>
        </w:rPr>
        <w:t>clocks</w:t>
      </w:r>
      <w:r>
        <w:rPr>
          <w:rFonts w:hint="eastAsia"/>
        </w:rPr>
        <w:t>中的</w:t>
      </w:r>
      <w:r>
        <w:rPr>
          <w:rFonts w:hint="eastAsia"/>
        </w:rPr>
        <w:t>clock</w:t>
      </w:r>
      <w:r>
        <w:rPr>
          <w:rFonts w:hint="eastAsia"/>
        </w:rPr>
        <w:t>的别名，</w:t>
      </w:r>
      <w:r>
        <w:rPr>
          <w:rFonts w:hint="eastAsia"/>
        </w:rPr>
        <w:t>clock_get</w:t>
      </w:r>
      <w:r>
        <w:rPr>
          <w:rFonts w:hint="eastAsia"/>
        </w:rPr>
        <w:t>时可通过此名称获取</w:t>
      </w:r>
      <w:r>
        <w:rPr>
          <w:rFonts w:hint="eastAsia"/>
        </w:rPr>
        <w:t>clk</w:t>
      </w:r>
      <w:r>
        <w:rPr>
          <w:rFonts w:hint="eastAsia"/>
        </w:rPr>
        <w:t>。</w:t>
      </w:r>
    </w:p>
    <w:p w14:paraId="0AC9027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i5351a: clock-generator@60 {</w:t>
      </w:r>
    </w:p>
    <w:p w14:paraId="5C7185DF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 xml:space="preserve">clocks = &lt;&amp;ref25&gt;; </w:t>
      </w:r>
    </w:p>
    <w:p w14:paraId="0A299DA6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 xml:space="preserve">clock-names = "xtal"; </w:t>
      </w:r>
    </w:p>
    <w:p w14:paraId="7991906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;</w:t>
      </w:r>
    </w:p>
    <w:p w14:paraId="605E2BAA" w14:textId="77777777" w:rsidR="00CE0E5F" w:rsidRDefault="00CE0E5F">
      <w:pPr>
        <w:ind w:firstLine="420"/>
      </w:pPr>
    </w:p>
    <w:p w14:paraId="17BE0E06" w14:textId="77777777" w:rsidR="00CE0E5F" w:rsidRDefault="00000000">
      <w:pPr>
        <w:ind w:firstLine="420"/>
      </w:pPr>
      <w:r>
        <w:rPr>
          <w:rFonts w:hint="eastAsia"/>
        </w:rPr>
        <w:t>上面在分析</w:t>
      </w:r>
      <w:r>
        <w:rPr>
          <w:rFonts w:hint="eastAsia"/>
        </w:rPr>
        <w:t>clk_get</w:t>
      </w:r>
      <w:r>
        <w:rPr>
          <w:rFonts w:hint="eastAsia"/>
        </w:rPr>
        <w:t>跳过了使用</w:t>
      </w:r>
      <w:r>
        <w:rPr>
          <w:rFonts w:hint="eastAsia"/>
        </w:rPr>
        <w:t>dts</w:t>
      </w:r>
      <w:r>
        <w:rPr>
          <w:rFonts w:hint="eastAsia"/>
        </w:rPr>
        <w:t>时的</w:t>
      </w:r>
      <w:r>
        <w:rPr>
          <w:rFonts w:hint="eastAsia"/>
        </w:rPr>
        <w:t>clk</w:t>
      </w:r>
      <w:r>
        <w:rPr>
          <w:rFonts w:hint="eastAsia"/>
        </w:rPr>
        <w:t>获取方式，现在来分析：</w:t>
      </w:r>
    </w:p>
    <w:p w14:paraId="712CB9EB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clk_get(struct device *dev, const char *con_id)</w:t>
      </w:r>
    </w:p>
    <w:p w14:paraId="5BE55FFC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{</w:t>
      </w:r>
    </w:p>
    <w:p w14:paraId="09A02AE1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onst char *dev_id = dev ? dev_name(dev) : NULL;</w:t>
      </w:r>
    </w:p>
    <w:p w14:paraId="6099B588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 = __of_clk_get_by_name(dev-&gt;of_node, dev_id, con_id);</w:t>
      </w:r>
    </w:p>
    <w:p w14:paraId="03D5FA4D" w14:textId="77777777" w:rsidR="00CE0E5F" w:rsidRDefault="00000000">
      <w:pPr>
        <w:ind w:left="84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while (np) {</w:t>
      </w:r>
    </w:p>
    <w:p w14:paraId="42F011EC" w14:textId="77777777" w:rsidR="00CE0E5F" w:rsidRDefault="00000000">
      <w:pPr>
        <w:ind w:left="126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if (name)</w:t>
      </w:r>
    </w:p>
    <w:p w14:paraId="0EEC5C2F" w14:textId="77777777" w:rsidR="00CE0E5F" w:rsidRDefault="00000000">
      <w:pPr>
        <w:ind w:left="126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ndex = of_property_match_string(np, "clock-names", name);</w:t>
      </w:r>
    </w:p>
    <w:p w14:paraId="1C993B90" w14:textId="77777777" w:rsidR="00CE0E5F" w:rsidRDefault="00000000">
      <w:pPr>
        <w:ind w:left="126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lk = __of_clk_get(np, index, dev_id, name);</w:t>
      </w:r>
    </w:p>
    <w:p w14:paraId="3D8EB78A" w14:textId="77777777" w:rsidR="00CE0E5F" w:rsidRDefault="00000000">
      <w:pPr>
        <w:ind w:left="210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 = __of_clk_get_from_provider(&amp;clkspec, dev_id, con_id);</w:t>
      </w:r>
    </w:p>
    <w:p w14:paraId="2723F3C3" w14:textId="77777777" w:rsidR="00CE0E5F" w:rsidRDefault="00000000">
      <w:pPr>
        <w:ind w:left="25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list_for_each_entry(provider, &amp;of_clk_providers, link) {</w:t>
      </w:r>
    </w:p>
    <w:p w14:paraId="294B5662" w14:textId="77777777" w:rsidR="00CE0E5F" w:rsidRDefault="00000000">
      <w:pPr>
        <w:ind w:left="168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if (provider-&gt;node == clkspec-&gt;np) {</w:t>
      </w:r>
    </w:p>
    <w:p w14:paraId="4A3DBF93" w14:textId="77777777" w:rsidR="00CE0E5F" w:rsidRDefault="00000000">
      <w:pPr>
        <w:ind w:left="168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hw = __of_clk_get_hw_from_provider(provider, clkspec);</w:t>
      </w:r>
    </w:p>
    <w:p w14:paraId="3DEB394D" w14:textId="77777777" w:rsidR="00CE0E5F" w:rsidRDefault="00000000">
      <w:pPr>
        <w:ind w:left="168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clk = __clk_create_clk(hw, dev_id, con_id);</w:t>
      </w:r>
    </w:p>
    <w:p w14:paraId="04022315" w14:textId="77777777" w:rsidR="00CE0E5F" w:rsidRDefault="00000000">
      <w:pPr>
        <w:ind w:left="168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ab/>
        <w:t>}</w:t>
      </w:r>
    </w:p>
    <w:p w14:paraId="61088384" w14:textId="77777777" w:rsidR="00CE0E5F" w:rsidRDefault="00000000">
      <w:pPr>
        <w:ind w:left="168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</w:t>
      </w:r>
    </w:p>
    <w:p w14:paraId="1EAA4336" w14:textId="77777777" w:rsidR="00CE0E5F" w:rsidRDefault="00000000">
      <w:pPr>
        <w:ind w:left="84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</w:t>
      </w:r>
    </w:p>
    <w:p w14:paraId="04E1237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</w:t>
      </w:r>
    </w:p>
    <w:p w14:paraId="4C198210" w14:textId="77777777" w:rsidR="00CE0E5F" w:rsidRDefault="00000000">
      <w:pPr>
        <w:ind w:firstLine="420"/>
      </w:pPr>
      <w:r>
        <w:rPr>
          <w:rFonts w:hint="eastAsia"/>
        </w:rPr>
        <w:t>可以看到会遍历设备树节点，根据名称获取节点信息，然后遍历</w:t>
      </w:r>
      <w:r>
        <w:rPr>
          <w:rFonts w:hint="eastAsia"/>
        </w:rPr>
        <w:t>of_clk_providers</w:t>
      </w:r>
      <w:r>
        <w:rPr>
          <w:rFonts w:hint="eastAsia"/>
        </w:rPr>
        <w:t>找到</w:t>
      </w:r>
      <w:r>
        <w:rPr>
          <w:rFonts w:hint="eastAsia"/>
        </w:rPr>
        <w:t>device_node</w:t>
      </w:r>
      <w:r>
        <w:rPr>
          <w:rFonts w:hint="eastAsia"/>
        </w:rPr>
        <w:t>一致的</w:t>
      </w:r>
      <w:r>
        <w:rPr>
          <w:rFonts w:hint="eastAsia"/>
        </w:rPr>
        <w:t>provider</w:t>
      </w:r>
      <w:r>
        <w:rPr>
          <w:rFonts w:hint="eastAsia"/>
        </w:rPr>
        <w:t>，然后调用</w:t>
      </w:r>
      <w:r>
        <w:rPr>
          <w:rFonts w:hint="eastAsia"/>
        </w:rPr>
        <w:t>__of_clk_get_hw_from_provider()</w:t>
      </w:r>
      <w:r>
        <w:rPr>
          <w:rFonts w:hint="eastAsia"/>
        </w:rPr>
        <w:t>获取</w:t>
      </w:r>
      <w:r>
        <w:rPr>
          <w:rFonts w:hint="eastAsia"/>
        </w:rPr>
        <w:t>clk_hw</w:t>
      </w:r>
      <w:r>
        <w:rPr>
          <w:rFonts w:hint="eastAsia"/>
        </w:rPr>
        <w:t>：</w:t>
      </w:r>
    </w:p>
    <w:p w14:paraId="099F7BC1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atic struct clk_hw *__of_clk_get_hw_from_provider(struct of_clk_provider *provider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of_phandle_args *clkspec)</w:t>
      </w:r>
    </w:p>
    <w:p w14:paraId="465B49B8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{</w:t>
      </w:r>
    </w:p>
    <w:p w14:paraId="3727F0E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ruct clk *clk;</w:t>
      </w:r>
    </w:p>
    <w:p w14:paraId="1252D98B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if (provider-&gt;get_hw)</w:t>
      </w:r>
    </w:p>
    <w:p w14:paraId="0F705F5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return provider-&gt;get_hw(clkspec, provider-&gt;data);</w:t>
      </w:r>
    </w:p>
    <w:p w14:paraId="650789F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ab/>
        <w:t>clk = provider-&gt;get(clkspec, provider-&gt;data);</w:t>
      </w:r>
    </w:p>
    <w:p w14:paraId="6D459DE0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return __clk_get_hw(clk);</w:t>
      </w:r>
    </w:p>
    <w:p w14:paraId="22C69AF4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}</w:t>
      </w:r>
    </w:p>
    <w:p w14:paraId="383350CB" w14:textId="77777777" w:rsidR="00CE0E5F" w:rsidRDefault="00000000">
      <w:pPr>
        <w:ind w:firstLine="420"/>
      </w:pPr>
      <w:r>
        <w:rPr>
          <w:rFonts w:hint="eastAsia"/>
        </w:rPr>
        <w:t>如果</w:t>
      </w:r>
      <w:r>
        <w:t>of_clk_provider</w:t>
      </w:r>
      <w:r>
        <w:rPr>
          <w:rFonts w:hint="eastAsia"/>
        </w:rPr>
        <w:t>提供了</w:t>
      </w:r>
      <w:r>
        <w:t>get_hw</w:t>
      </w:r>
      <w:r>
        <w:rPr>
          <w:rFonts w:hint="eastAsia"/>
        </w:rPr>
        <w:t>方法则使用</w:t>
      </w:r>
      <w:r>
        <w:t>get_hw</w:t>
      </w:r>
      <w:r>
        <w:rPr>
          <w:rFonts w:hint="eastAsia"/>
        </w:rPr>
        <w:t>，可直接获取</w:t>
      </w:r>
      <w:r>
        <w:rPr>
          <w:rFonts w:hint="eastAsia"/>
        </w:rPr>
        <w:t>clk_hw</w:t>
      </w:r>
      <w:r>
        <w:rPr>
          <w:rFonts w:hint="eastAsia"/>
        </w:rPr>
        <w:t>，否则使用</w:t>
      </w:r>
      <w:r>
        <w:rPr>
          <w:rFonts w:hint="eastAsia"/>
        </w:rPr>
        <w:t>get</w:t>
      </w:r>
      <w:r>
        <w:rPr>
          <w:rFonts w:hint="eastAsia"/>
        </w:rPr>
        <w:t>方法，获取完</w:t>
      </w:r>
      <w:r>
        <w:rPr>
          <w:rFonts w:hint="eastAsia"/>
        </w:rPr>
        <w:t>clk</w:t>
      </w:r>
      <w:r>
        <w:rPr>
          <w:rFonts w:hint="eastAsia"/>
        </w:rPr>
        <w:t>再转化成</w:t>
      </w:r>
      <w:r>
        <w:rPr>
          <w:rFonts w:hint="eastAsia"/>
        </w:rPr>
        <w:t>clk_hw</w:t>
      </w:r>
      <w:r>
        <w:rPr>
          <w:rFonts w:hint="eastAsia"/>
        </w:rPr>
        <w:t>。所以现在的问题就是</w:t>
      </w:r>
      <w:r>
        <w:rPr>
          <w:rFonts w:hint="eastAsia"/>
        </w:rPr>
        <w:t>of_clk_providers</w:t>
      </w:r>
      <w:r>
        <w:rPr>
          <w:rFonts w:hint="eastAsia"/>
        </w:rPr>
        <w:t>的成员在哪添加以及</w:t>
      </w:r>
      <w:r>
        <w:t>of_clk_provider</w:t>
      </w:r>
      <w:r>
        <w:rPr>
          <w:rFonts w:hint="eastAsia"/>
        </w:rPr>
        <w:t>的</w:t>
      </w:r>
      <w:r>
        <w:t>get_hw</w:t>
      </w:r>
      <w:r>
        <w:rPr>
          <w:rFonts w:hint="eastAsia"/>
        </w:rPr>
        <w:t>/get</w:t>
      </w:r>
      <w:r>
        <w:rPr>
          <w:rFonts w:hint="eastAsia"/>
        </w:rPr>
        <w:t>方法如何实现。</w:t>
      </w:r>
    </w:p>
    <w:p w14:paraId="23AF4088" w14:textId="77777777" w:rsidR="00CE0E5F" w:rsidRDefault="00CE0E5F">
      <w:pPr>
        <w:ind w:firstLine="420"/>
      </w:pPr>
    </w:p>
    <w:p w14:paraId="154B7182" w14:textId="77777777" w:rsidR="00CE0E5F" w:rsidRDefault="00000000">
      <w:pPr>
        <w:ind w:firstLine="420"/>
      </w:pPr>
      <w:r>
        <w:rPr>
          <w:rFonts w:hint="eastAsia"/>
        </w:rPr>
        <w:t>向</w:t>
      </w:r>
      <w:r>
        <w:rPr>
          <w:rFonts w:hint="eastAsia"/>
        </w:rPr>
        <w:t>of_clk_providers</w:t>
      </w:r>
      <w:r>
        <w:rPr>
          <w:rFonts w:hint="eastAsia"/>
        </w:rPr>
        <w:t>添加链表项的方法有如下两个，区别就是一个提供</w:t>
      </w:r>
      <w:r>
        <w:t>of_clk_provider</w:t>
      </w:r>
      <w:r>
        <w:rPr>
          <w:rFonts w:hint="eastAsia"/>
        </w:rPr>
        <w:t>的</w:t>
      </w:r>
      <w:r>
        <w:rPr>
          <w:rFonts w:hint="eastAsia"/>
        </w:rPr>
        <w:t>get_hw</w:t>
      </w:r>
      <w:r>
        <w:rPr>
          <w:rFonts w:hint="eastAsia"/>
        </w:rPr>
        <w:t>方法，另一个则是</w:t>
      </w:r>
      <w:r>
        <w:rPr>
          <w:rFonts w:hint="eastAsia"/>
        </w:rPr>
        <w:t>get</w:t>
      </w:r>
      <w:r>
        <w:rPr>
          <w:rFonts w:hint="eastAsia"/>
        </w:rPr>
        <w:t>方法。</w:t>
      </w:r>
    </w:p>
    <w:p w14:paraId="0A4E4260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nt of_clk_add_hw_provider(struct device_node *np, struct clk_hw *(*get)(struct of_phandle_args *clkspec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*data)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*data)</w:t>
      </w:r>
    </w:p>
    <w:p w14:paraId="77550E8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{</w:t>
      </w:r>
    </w:p>
    <w:p w14:paraId="151C2179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list_add(&amp;cp-&gt;link, &amp;of_clk_providers);</w:t>
      </w:r>
    </w:p>
    <w:p w14:paraId="733CE84F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</w:t>
      </w:r>
    </w:p>
    <w:p w14:paraId="02A9183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int of_clk_add_provider(struct device_node *np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(*clk_src_get)(struct of_phandle_args *clkspec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*data),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oid *data)</w:t>
      </w:r>
    </w:p>
    <w:p w14:paraId="2C138140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{</w:t>
      </w:r>
    </w:p>
    <w:p w14:paraId="03524AB9" w14:textId="77777777" w:rsidR="00CE0E5F" w:rsidRDefault="00000000">
      <w:pPr>
        <w:ind w:left="420"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list_add(&amp;cp-&gt;link, &amp;of_clk_providers);</w:t>
      </w:r>
    </w:p>
    <w:p w14:paraId="070956DB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}</w:t>
      </w:r>
    </w:p>
    <w:p w14:paraId="0C55B328" w14:textId="77777777" w:rsidR="00CE0E5F" w:rsidRDefault="00CE0E5F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</w:p>
    <w:p w14:paraId="4EC6B45A" w14:textId="77777777" w:rsidR="00CE0E5F" w:rsidRDefault="00000000">
      <w:pPr>
        <w:ind w:firstLine="420"/>
        <w:rPr>
          <w:b/>
          <w:bCs/>
        </w:rPr>
      </w:pPr>
      <w:r>
        <w:rPr>
          <w:rFonts w:hint="eastAsia"/>
          <w:b/>
          <w:bCs/>
        </w:rPr>
        <w:t>所以在</w:t>
      </w:r>
      <w:r>
        <w:rPr>
          <w:rFonts w:hint="eastAsia"/>
          <w:b/>
          <w:bCs/>
        </w:rPr>
        <w:t>dts</w:t>
      </w:r>
      <w:r>
        <w:rPr>
          <w:rFonts w:hint="eastAsia"/>
          <w:b/>
          <w:bCs/>
        </w:rPr>
        <w:t>时，注册完</w:t>
      </w:r>
      <w:r>
        <w:rPr>
          <w:rFonts w:hint="eastAsia"/>
          <w:b/>
          <w:bCs/>
        </w:rPr>
        <w:t>clock</w:t>
      </w:r>
      <w:r>
        <w:rPr>
          <w:rFonts w:hint="eastAsia"/>
          <w:b/>
          <w:bCs/>
        </w:rPr>
        <w:t>还需调用</w:t>
      </w:r>
      <w:r>
        <w:rPr>
          <w:b/>
          <w:bCs/>
        </w:rPr>
        <w:t>of_clk_add_hw_provider</w:t>
      </w:r>
      <w:r>
        <w:rPr>
          <w:rFonts w:hint="eastAsia"/>
          <w:b/>
          <w:bCs/>
        </w:rPr>
        <w:t>或者</w:t>
      </w:r>
      <w:r>
        <w:rPr>
          <w:b/>
          <w:bCs/>
        </w:rPr>
        <w:t>of_clk_add_provider</w:t>
      </w:r>
      <w:r>
        <w:rPr>
          <w:rFonts w:hint="eastAsia"/>
          <w:b/>
          <w:bCs/>
        </w:rPr>
        <w:t>向查找表上添加项。</w:t>
      </w:r>
    </w:p>
    <w:p w14:paraId="3801BF6F" w14:textId="77777777" w:rsidR="00CE0E5F" w:rsidRDefault="00CE0E5F">
      <w:pPr>
        <w:ind w:firstLine="420"/>
      </w:pPr>
    </w:p>
    <w:p w14:paraId="3619D6FF" w14:textId="77777777" w:rsidR="00CE0E5F" w:rsidRDefault="00000000">
      <w:pPr>
        <w:ind w:firstLine="420"/>
      </w:pPr>
      <w:r>
        <w:rPr>
          <w:rFonts w:hint="eastAsia"/>
        </w:rPr>
        <w:t>内核已提供了基本的</w:t>
      </w:r>
      <w:r>
        <w:rPr>
          <w:rFonts w:hint="eastAsia"/>
        </w:rPr>
        <w:t>get_hw/get</w:t>
      </w:r>
      <w:r>
        <w:rPr>
          <w:rFonts w:hint="eastAsia"/>
        </w:rPr>
        <w:t>方法，可在调用</w:t>
      </w:r>
      <w:r>
        <w:t>of_clk_add_hw_provider</w:t>
      </w:r>
      <w:r>
        <w:rPr>
          <w:rFonts w:hint="eastAsia"/>
        </w:rPr>
        <w:t>/</w:t>
      </w:r>
      <w:r>
        <w:t>of_clk_add_provider</w:t>
      </w:r>
      <w:r>
        <w:rPr>
          <w:rFonts w:hint="eastAsia"/>
        </w:rPr>
        <w:t>时直接使用：</w:t>
      </w:r>
    </w:p>
    <w:p w14:paraId="1859CE07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ruct clk *of_clk_src_simple_get(struct of_phandle_args *clkspec, void *data)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;</w:t>
      </w:r>
    </w:p>
    <w:p w14:paraId="4841B0C5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如果只是将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1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个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添加到查找表上，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of_clk_add_provider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提供的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data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指针，此函数直接将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data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返回。</w:t>
      </w:r>
    </w:p>
    <w:p w14:paraId="1B27415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_hw *of_clk_hw_simple_get(struct of_phandle_args *clkspec, void *data);</w:t>
      </w:r>
    </w:p>
    <w:p w14:paraId="4C01B2C4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同上，只是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变为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hw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。</w:t>
      </w:r>
    </w:p>
    <w:p w14:paraId="7833EA15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 *of_clk_src_onecell_get(struct of_phandle_args *clkspec, void *data)</w:t>
      </w:r>
    </w:p>
    <w:p w14:paraId="7AA82282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对于将多个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添加到查找表的情况，需定义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_onecell_data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，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of_clk_add_provider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提供的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data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就是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_onecell_data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指针，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of_clk_src_onecell_get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根据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spec-&gt;args[0]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即索引返回对应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。</w:t>
      </w:r>
    </w:p>
    <w:p w14:paraId="1F40D13C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struct clk_hw *of_clk_hw_onecell_get(struct of_phandle_args *clkspec, void *data)</w:t>
      </w:r>
    </w:p>
    <w:p w14:paraId="14A7B5F4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hint="eastAsia"/>
        </w:rPr>
        <w:t>同上，只是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onecell_data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变成了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_hw_onecell_data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。</w:t>
      </w:r>
    </w:p>
    <w:p w14:paraId="00FC0C3D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hint="eastAsia"/>
        </w:rPr>
        <w:t>当然</w:t>
      </w:r>
      <w:r>
        <w:rPr>
          <w:rFonts w:hint="eastAsia"/>
        </w:rPr>
        <w:t>get_hw/get</w:t>
      </w:r>
      <w:r>
        <w:rPr>
          <w:rFonts w:hint="eastAsia"/>
        </w:rPr>
        <w:t>方法可以自己实现，根据</w:t>
      </w:r>
      <w:r>
        <w:rPr>
          <w:rFonts w:hint="eastAsia"/>
        </w:rPr>
        <w:t>clkspec-&gt;args[0]</w:t>
      </w:r>
      <w:r>
        <w:rPr>
          <w:rFonts w:hint="eastAsia"/>
        </w:rPr>
        <w:t>提供的索引返回对应</w:t>
      </w:r>
      <w:r>
        <w:rPr>
          <w:rFonts w:hint="eastAsia"/>
        </w:rPr>
        <w:t>clk/clk_hw</w:t>
      </w:r>
      <w:r>
        <w:rPr>
          <w:rFonts w:hint="eastAsia"/>
        </w:rPr>
        <w:t>即可。</w:t>
      </w:r>
    </w:p>
    <w:p w14:paraId="606E3548" w14:textId="77777777" w:rsidR="00CE0E5F" w:rsidRDefault="00000000">
      <w:pPr>
        <w:pStyle w:val="2"/>
      </w:pPr>
      <w:r>
        <w:t>CLK_OF_DECLARE</w:t>
      </w:r>
    </w:p>
    <w:p w14:paraId="7EFF030A" w14:textId="77777777" w:rsidR="00CE0E5F" w:rsidRDefault="00000000">
      <w:pPr>
        <w:ind w:firstLine="420"/>
      </w:pPr>
      <w:r>
        <w:rPr>
          <w:rFonts w:hint="eastAsia"/>
        </w:rPr>
        <w:t>时钟初始化经常会用到</w:t>
      </w:r>
      <w:r>
        <w:t>CLK_OF_DECLARE</w:t>
      </w:r>
      <w:r>
        <w:rPr>
          <w:rFonts w:hint="eastAsia"/>
        </w:rPr>
        <w:t>宏，比如</w:t>
      </w:r>
      <w:r>
        <w:rPr>
          <w:rFonts w:hint="eastAsia"/>
        </w:rPr>
        <w:t>clk-fixed-rate.c</w:t>
      </w:r>
      <w:r>
        <w:rPr>
          <w:rFonts w:hint="eastAsia"/>
        </w:rPr>
        <w:t>中有</w:t>
      </w:r>
      <w:r>
        <w:rPr>
          <w:rFonts w:hint="eastAsia"/>
        </w:rPr>
        <w:t>CLK_OF_DECLARE(fixed_clk, "fixed-clock", of_fixed_clk_setup)</w:t>
      </w:r>
      <w:r>
        <w:rPr>
          <w:rFonts w:hint="eastAsia"/>
        </w:rPr>
        <w:t>：</w:t>
      </w:r>
    </w:p>
    <w:p w14:paraId="182493E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#define CLK_OF_DECLARE(name, compat, fn) OF_DECLARE_1(clk, name, compat, fn)</w:t>
      </w:r>
    </w:p>
    <w:p w14:paraId="4E4B4675" w14:textId="77777777" w:rsidR="00CE0E5F" w:rsidRDefault="00000000">
      <w:pPr>
        <w:ind w:firstLine="420"/>
      </w:pPr>
      <w:r>
        <w:t xml:space="preserve">OF_DECLARE_1 </w:t>
      </w:r>
      <w:r>
        <w:t>的定义：</w:t>
      </w:r>
    </w:p>
    <w:p w14:paraId="38DAD72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 xml:space="preserve">#define OF_DECLARE_1(table, name, compat, fn) 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_OF_DECLARE(table, name, compat, fn, of_init_fn_1)</w:t>
      </w:r>
    </w:p>
    <w:p w14:paraId="3E7D25DF" w14:textId="77777777" w:rsidR="00CE0E5F" w:rsidRDefault="00000000">
      <w:pPr>
        <w:ind w:firstLine="420"/>
      </w:pPr>
      <w:r>
        <w:rPr>
          <w:rFonts w:hint="eastAsia"/>
        </w:rPr>
        <w:t>如果定义了</w:t>
      </w:r>
      <w:r>
        <w:rPr>
          <w:rFonts w:hint="eastAsia"/>
        </w:rPr>
        <w:t>CONFIG_OF</w:t>
      </w:r>
      <w:r>
        <w:rPr>
          <w:rFonts w:hint="eastAsia"/>
        </w:rPr>
        <w:t>，</w:t>
      </w:r>
      <w:r>
        <w:rPr>
          <w:rFonts w:hint="eastAsia"/>
        </w:rPr>
        <w:t>_OF_DECLARE</w:t>
      </w:r>
      <w:r>
        <w:rPr>
          <w:rFonts w:hint="eastAsia"/>
        </w:rPr>
        <w:t>定义如下：</w:t>
      </w:r>
    </w:p>
    <w:p w14:paraId="6222BE04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#define _OF_DECLARE(table, name, compat, fn, fn_type)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\</w:t>
      </w:r>
    </w:p>
    <w:p w14:paraId="69E08FC5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static const struct of_device_id __of_table_##name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\</w:t>
      </w:r>
    </w:p>
    <w:p w14:paraId="66F85D1E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__used __section(__##table##_of_table)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\</w:t>
      </w:r>
    </w:p>
    <w:p w14:paraId="61193EF5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 xml:space="preserve"> = { .compatible = compat,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\</w:t>
      </w:r>
    </w:p>
    <w:p w14:paraId="20912EE6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 xml:space="preserve">     .data = (fn == (fn_type)NULL) ? fn : fn  }</w:t>
      </w:r>
    </w:p>
    <w:p w14:paraId="7CC0E4A0" w14:textId="77777777" w:rsidR="00CE0E5F" w:rsidRDefault="00000000">
      <w:pPr>
        <w:ind w:firstLine="420"/>
      </w:pPr>
      <w:r>
        <w:rPr>
          <w:rFonts w:hint="eastAsia"/>
        </w:rPr>
        <w:t>所以</w:t>
      </w:r>
      <w:r>
        <w:rPr>
          <w:rFonts w:hint="eastAsia"/>
        </w:rPr>
        <w:t>CLK_OF_DECLARE(fixed_clk, "fixed-clock", of_fixed_clk_setup)</w:t>
      </w:r>
      <w:r>
        <w:rPr>
          <w:rFonts w:hint="eastAsia"/>
        </w:rPr>
        <w:t>展开后为：</w:t>
      </w:r>
    </w:p>
    <w:p w14:paraId="0F0FBB60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static const struct of_device_id __of_table_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fixed_clk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__used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 xml:space="preserve"> 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__section(__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clk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_of_table)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\</w:t>
      </w:r>
    </w:p>
    <w:p w14:paraId="6993FF0E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 xml:space="preserve"> = { .compatible = 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"fixed-clock"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,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\</w:t>
      </w:r>
    </w:p>
    <w:p w14:paraId="6DACAA3A" w14:textId="77777777" w:rsidR="00CE0E5F" w:rsidRDefault="00000000">
      <w:pPr>
        <w:ind w:firstLine="420"/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 xml:space="preserve">   .data =  </w:t>
      </w:r>
      <w:r>
        <w:rPr>
          <w:rFonts w:ascii="Courier New" w:eastAsia="宋体" w:hAnsi="Courier New" w:cs="Courier New" w:hint="eastAsia"/>
          <w:color w:val="4D4D4D"/>
          <w:szCs w:val="21"/>
          <w:shd w:val="clear" w:color="auto" w:fill="FFFFFF"/>
        </w:rPr>
        <w:t>of_fixed_clk_setup</w:t>
      </w:r>
      <w:r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 xml:space="preserve"> }</w:t>
      </w:r>
    </w:p>
    <w:p w14:paraId="140B73BA" w14:textId="77777777" w:rsidR="00CE0E5F" w:rsidRDefault="00000000">
      <w:pPr>
        <w:ind w:firstLine="420"/>
      </w:pPr>
      <w:r>
        <w:rPr>
          <w:rFonts w:hint="eastAsia"/>
        </w:rPr>
        <w:t>其中</w:t>
      </w:r>
      <w:r>
        <w:t>__section</w:t>
      </w:r>
      <w:r>
        <w:rPr>
          <w:rFonts w:hint="eastAsia"/>
        </w:rPr>
        <w:t>为</w:t>
      </w:r>
      <w:r>
        <w:rPr>
          <w:rFonts w:hint="eastAsia"/>
        </w:rPr>
        <w:t>__attribute__ ((__section__(#S)))</w:t>
      </w:r>
      <w:r>
        <w:rPr>
          <w:rFonts w:hint="eastAsia"/>
        </w:rPr>
        <w:t>，表示将变量定义到指定的输入段中，</w:t>
      </w:r>
      <w:r>
        <w:rPr>
          <w:rFonts w:hint="eastAsia"/>
        </w:rPr>
        <w:t>__used</w:t>
      </w:r>
      <w:r>
        <w:rPr>
          <w:rFonts w:hint="eastAsia"/>
        </w:rPr>
        <w:t>为</w:t>
      </w:r>
      <w:r>
        <w:rPr>
          <w:rFonts w:hint="eastAsia"/>
        </w:rPr>
        <w:t>__attribute__((__used__))</w:t>
      </w:r>
      <w:r>
        <w:rPr>
          <w:rFonts w:hint="eastAsia"/>
        </w:rPr>
        <w:t>，表示告诉编译器在目标文件中保留一个静态函数或者静态变量，即使它没有被引用，避免被编译器优化掉。所以</w:t>
      </w:r>
      <w:r>
        <w:rPr>
          <w:rFonts w:hint="eastAsia"/>
        </w:rPr>
        <w:t>CLK_OF_DECLARE(fixed_clk, "fixed-clock", of_fixed_clk_setup)</w:t>
      </w:r>
      <w:r>
        <w:rPr>
          <w:rFonts w:hint="eastAsia"/>
        </w:rPr>
        <w:t>就是定义了</w:t>
      </w:r>
      <w:r>
        <w:t>struct of_device_id __of_table_</w:t>
      </w:r>
      <w:r>
        <w:rPr>
          <w:rFonts w:hint="eastAsia"/>
        </w:rPr>
        <w:t>fixed_clk</w:t>
      </w:r>
      <w:r>
        <w:rPr>
          <w:rFonts w:hint="eastAsia"/>
        </w:rPr>
        <w:t>，并将其放到</w:t>
      </w:r>
      <w:r>
        <w:rPr>
          <w:rFonts w:hint="eastAsia"/>
        </w:rPr>
        <w:t>__clk_of_table</w:t>
      </w:r>
      <w:r>
        <w:rPr>
          <w:rFonts w:hint="eastAsia"/>
        </w:rPr>
        <w:t>下，</w:t>
      </w:r>
      <w:r>
        <w:rPr>
          <w:rFonts w:hint="eastAsia"/>
        </w:rPr>
        <w:t>__clk_of_table</w:t>
      </w:r>
      <w:r>
        <w:rPr>
          <w:rFonts w:hint="eastAsia"/>
        </w:rPr>
        <w:t>会在</w:t>
      </w:r>
      <w:r>
        <w:rPr>
          <w:rFonts w:hint="eastAsia"/>
        </w:rPr>
        <w:t>clk.c</w:t>
      </w:r>
      <w:r>
        <w:rPr>
          <w:rFonts w:hint="eastAsia"/>
        </w:rPr>
        <w:t>的</w:t>
      </w:r>
      <w:r>
        <w:rPr>
          <w:rFonts w:hint="eastAsia"/>
        </w:rPr>
        <w:t xml:space="preserve"> of_clk_init()</w:t>
      </w:r>
      <w:r>
        <w:rPr>
          <w:rFonts w:hint="eastAsia"/>
        </w:rPr>
        <w:t>中引用。</w:t>
      </w:r>
    </w:p>
    <w:p w14:paraId="16635567" w14:textId="77777777" w:rsidR="00CE0E5F" w:rsidRDefault="00CE0E5F">
      <w:pPr>
        <w:ind w:firstLine="420"/>
      </w:pPr>
    </w:p>
    <w:p w14:paraId="7BD0180C" w14:textId="77777777" w:rsidR="00CE0E5F" w:rsidRDefault="00000000">
      <w:pPr>
        <w:ind w:firstLine="420"/>
      </w:pPr>
      <w:r>
        <w:rPr>
          <w:rFonts w:hint="eastAsia"/>
        </w:rPr>
        <w:t>内核已经完成了</w:t>
      </w:r>
      <w:r>
        <w:rPr>
          <w:rFonts w:hint="eastAsia"/>
        </w:rPr>
        <w:t>fixed-clock</w:t>
      </w:r>
      <w:r>
        <w:rPr>
          <w:rFonts w:hint="eastAsia"/>
        </w:rPr>
        <w:t>以及</w:t>
      </w:r>
      <w:r>
        <w:rPr>
          <w:rFonts w:hint="eastAsia"/>
        </w:rPr>
        <w:t>fixed-factor-clock</w:t>
      </w:r>
      <w:r>
        <w:rPr>
          <w:rFonts w:hint="eastAsia"/>
        </w:rPr>
        <w:t>的驱动。对于</w:t>
      </w:r>
      <w:r>
        <w:rPr>
          <w:rFonts w:hint="eastAsia"/>
        </w:rPr>
        <w:t>fixed clock</w:t>
      </w:r>
      <w:r>
        <w:rPr>
          <w:rFonts w:hint="eastAsia"/>
        </w:rPr>
        <w:t>，设备树的</w:t>
      </w:r>
      <w:r>
        <w:rPr>
          <w:rFonts w:hint="eastAsia"/>
        </w:rPr>
        <w:t>compatible</w:t>
      </w:r>
      <w:r>
        <w:rPr>
          <w:rFonts w:hint="eastAsia"/>
        </w:rPr>
        <w:t>固定填充</w:t>
      </w:r>
      <w:r>
        <w:rPr>
          <w:rFonts w:hint="eastAsia"/>
        </w:rPr>
        <w:t>"fixed-clock"</w:t>
      </w:r>
      <w:r>
        <w:rPr>
          <w:rFonts w:hint="eastAsia"/>
        </w:rPr>
        <w:t>，并提供</w:t>
      </w:r>
      <w:r>
        <w:rPr>
          <w:rFonts w:hint="eastAsia"/>
        </w:rPr>
        <w:t>"clock-frequency"</w:t>
      </w:r>
      <w:r>
        <w:rPr>
          <w:rFonts w:hint="eastAsia"/>
        </w:rPr>
        <w:t>、</w:t>
      </w:r>
      <w:r>
        <w:rPr>
          <w:rFonts w:hint="eastAsia"/>
        </w:rPr>
        <w:t>"clock-accuracy"</w:t>
      </w:r>
      <w:r>
        <w:rPr>
          <w:rFonts w:hint="eastAsia"/>
        </w:rPr>
        <w:t>和</w:t>
      </w:r>
      <w:r>
        <w:rPr>
          <w:rFonts w:hint="eastAsia"/>
        </w:rPr>
        <w:t>"clock-output-names"</w:t>
      </w:r>
      <w:r>
        <w:rPr>
          <w:rFonts w:hint="eastAsia"/>
        </w:rPr>
        <w:t>关键字。对于</w:t>
      </w:r>
      <w:r>
        <w:rPr>
          <w:rFonts w:hint="eastAsia"/>
        </w:rPr>
        <w:t>fixed factor clock</w:t>
      </w:r>
      <w:r>
        <w:rPr>
          <w:rFonts w:hint="eastAsia"/>
        </w:rPr>
        <w:t>，设备树的</w:t>
      </w:r>
      <w:r>
        <w:rPr>
          <w:rFonts w:hint="eastAsia"/>
        </w:rPr>
        <w:t>compatible</w:t>
      </w:r>
      <w:r>
        <w:rPr>
          <w:rFonts w:hint="eastAsia"/>
        </w:rPr>
        <w:t>固定填充</w:t>
      </w:r>
      <w:r>
        <w:rPr>
          <w:rFonts w:hint="eastAsia"/>
        </w:rPr>
        <w:t>"fixed-factor-clock"</w:t>
      </w:r>
      <w:r>
        <w:rPr>
          <w:rFonts w:hint="eastAsia"/>
        </w:rPr>
        <w:t>，并提供</w:t>
      </w:r>
      <w:r>
        <w:rPr>
          <w:rFonts w:hint="eastAsia"/>
        </w:rPr>
        <w:t>"clock-div"</w:t>
      </w:r>
      <w:r>
        <w:rPr>
          <w:rFonts w:hint="eastAsia"/>
        </w:rPr>
        <w:t>、</w:t>
      </w:r>
      <w:r>
        <w:rPr>
          <w:rFonts w:hint="eastAsia"/>
        </w:rPr>
        <w:t>"clock-mult"</w:t>
      </w:r>
      <w:r>
        <w:rPr>
          <w:rFonts w:hint="eastAsia"/>
        </w:rPr>
        <w:t>和</w:t>
      </w:r>
      <w:r>
        <w:rPr>
          <w:rFonts w:hint="eastAsia"/>
        </w:rPr>
        <w:t>"clock-output-names"</w:t>
      </w:r>
      <w:r>
        <w:rPr>
          <w:rFonts w:hint="eastAsia"/>
        </w:rPr>
        <w:t>关键字。</w:t>
      </w:r>
    </w:p>
    <w:p w14:paraId="79377712" w14:textId="77777777" w:rsidR="00CE0E5F" w:rsidRDefault="00000000">
      <w:pPr>
        <w:pStyle w:val="1"/>
      </w:pPr>
      <w:r>
        <w:rPr>
          <w:rFonts w:hint="eastAsia"/>
        </w:rPr>
        <w:t>示例说明</w:t>
      </w:r>
    </w:p>
    <w:p w14:paraId="5FDFF156" w14:textId="77777777" w:rsidR="00CE0E5F" w:rsidRDefault="00000000">
      <w:pPr>
        <w:ind w:firstLine="420"/>
      </w:pPr>
      <w:r>
        <w:rPr>
          <w:rFonts w:hint="eastAsia"/>
        </w:rPr>
        <w:t>示例虚拟一个简单的时钟树：</w:t>
      </w:r>
    </w:p>
    <w:p w14:paraId="2D3A5D90" w14:textId="5C8A4DDB" w:rsidR="00CE0E5F" w:rsidRDefault="00064F7B" w:rsidP="00064F7B">
      <w:pPr>
        <w:jc w:val="center"/>
      </w:pPr>
      <w:r>
        <w:object w:dxaOrig="7331" w:dyaOrig="2031" w14:anchorId="1A341EB2">
          <v:shape id="_x0000_i1026" type="#_x0000_t75" style="width:366.5pt;height:101.5pt" o:ole="">
            <v:imagedata r:id="rId9" o:title=""/>
          </v:shape>
          <o:OLEObject Type="Embed" ProgID="Visio.Drawing.15" ShapeID="_x0000_i1026" DrawAspect="Content" ObjectID="_1740574389" r:id="rId10"/>
        </w:object>
      </w:r>
    </w:p>
    <w:p w14:paraId="332437AD" w14:textId="0EEA84FA" w:rsidR="00CE0E5F" w:rsidRDefault="000A63A5">
      <w:pPr>
        <w:ind w:firstLine="420"/>
      </w:pPr>
      <w:r>
        <w:rPr>
          <w:rFonts w:hint="eastAsia"/>
        </w:rPr>
        <w:t>如果不使用设备树</w:t>
      </w:r>
      <w:r w:rsidR="003A4091">
        <w:rPr>
          <w:rFonts w:hint="eastAsia"/>
        </w:rPr>
        <w:t>，</w:t>
      </w:r>
      <w:r w:rsidR="003A4091">
        <w:rPr>
          <w:rFonts w:hint="eastAsia"/>
        </w:rPr>
        <w:t>vi</w:t>
      </w:r>
      <w:r w:rsidR="003A4091">
        <w:t>rt-gate-clk.c</w:t>
      </w:r>
      <w:r w:rsidR="003A4091">
        <w:rPr>
          <w:rFonts w:hint="eastAsia"/>
        </w:rPr>
        <w:t>和</w:t>
      </w:r>
      <w:r w:rsidR="003A4091">
        <w:rPr>
          <w:rFonts w:hint="eastAsia"/>
        </w:rPr>
        <w:t>virt</w:t>
      </w:r>
      <w:r w:rsidR="003A4091">
        <w:t>-clk-consumer.c</w:t>
      </w:r>
      <w:r w:rsidR="003A4091">
        <w:rPr>
          <w:rFonts w:hint="eastAsia"/>
        </w:rPr>
        <w:t>中</w:t>
      </w:r>
      <w:r w:rsidR="003A4091" w:rsidRPr="000A63A5">
        <w:t>USE_DTS</w:t>
      </w:r>
      <w:r w:rsidR="003A4091">
        <w:rPr>
          <w:rFonts w:hint="eastAsia"/>
        </w:rPr>
        <w:t>宏要</w:t>
      </w:r>
      <w:r w:rsidR="003A4091">
        <w:rPr>
          <w:rFonts w:hint="eastAsia"/>
        </w:rPr>
        <w:t>注释掉：</w:t>
      </w:r>
    </w:p>
    <w:p w14:paraId="77CB6663" w14:textId="07C2A258" w:rsidR="003A4091" w:rsidRDefault="003A4091">
      <w:pPr>
        <w:ind w:firstLine="420"/>
      </w:pPr>
      <w:r w:rsidRPr="003A4091">
        <w:rPr>
          <w:noProof/>
        </w:rPr>
        <w:drawing>
          <wp:inline distT="0" distB="0" distL="0" distR="0" wp14:anchorId="3753817A" wp14:editId="50F85207">
            <wp:extent cx="2112645" cy="931545"/>
            <wp:effectExtent l="0" t="0" r="1905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2645" cy="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DABF78" w14:textId="77777777" w:rsidR="00C6473D" w:rsidRDefault="00C6473D">
      <w:pPr>
        <w:ind w:firstLine="420"/>
        <w:rPr>
          <w:rFonts w:hint="eastAsia"/>
        </w:rPr>
      </w:pPr>
    </w:p>
    <w:p w14:paraId="214393B9" w14:textId="1E85BD8D" w:rsidR="000A63A5" w:rsidRDefault="000A63A5">
      <w:pPr>
        <w:ind w:firstLine="420"/>
      </w:pPr>
      <w:r>
        <w:rPr>
          <w:rFonts w:hint="eastAsia"/>
        </w:rPr>
        <w:t>如果使用设备树，</w:t>
      </w:r>
      <w:r>
        <w:rPr>
          <w:rFonts w:hint="eastAsia"/>
        </w:rPr>
        <w:t>vi</w:t>
      </w:r>
      <w:r>
        <w:t>rt-gate-clk.c</w:t>
      </w:r>
      <w:r>
        <w:rPr>
          <w:rFonts w:hint="eastAsia"/>
        </w:rPr>
        <w:t>和</w:t>
      </w:r>
      <w:r>
        <w:rPr>
          <w:rFonts w:hint="eastAsia"/>
        </w:rPr>
        <w:t>virt</w:t>
      </w:r>
      <w:r>
        <w:t>-clk-consumer.c</w:t>
      </w:r>
      <w:r>
        <w:rPr>
          <w:rFonts w:hint="eastAsia"/>
        </w:rPr>
        <w:t>中</w:t>
      </w:r>
      <w:r w:rsidRPr="000A63A5">
        <w:t>USE_DTS</w:t>
      </w:r>
      <w:r>
        <w:rPr>
          <w:rFonts w:hint="eastAsia"/>
        </w:rPr>
        <w:t>宏要放开，此时</w:t>
      </w:r>
      <w:r>
        <w:rPr>
          <w:rFonts w:hint="eastAsia"/>
        </w:rPr>
        <w:t>virt</w:t>
      </w:r>
      <w:r>
        <w:t>-fixed-rate-clk.</w:t>
      </w:r>
      <w:r>
        <w:rPr>
          <w:rFonts w:hint="eastAsia"/>
        </w:rPr>
        <w:t>ko</w:t>
      </w:r>
      <w:r>
        <w:rPr>
          <w:rFonts w:hint="eastAsia"/>
        </w:rPr>
        <w:t>就无须</w:t>
      </w:r>
      <w:r>
        <w:rPr>
          <w:rFonts w:hint="eastAsia"/>
        </w:rPr>
        <w:t>insmod</w:t>
      </w:r>
      <w:r>
        <w:rPr>
          <w:rFonts w:hint="eastAsia"/>
        </w:rPr>
        <w:t>了，上面已经讲过内核已经实现</w:t>
      </w:r>
      <w:r>
        <w:rPr>
          <w:rFonts w:hint="eastAsia"/>
        </w:rPr>
        <w:t>fixed-clock</w:t>
      </w:r>
      <w:r>
        <w:rPr>
          <w:rFonts w:hint="eastAsia"/>
        </w:rPr>
        <w:t>的驱动，设备树信息如下：</w:t>
      </w:r>
    </w:p>
    <w:p w14:paraId="0E0CD21D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>virt_osc: virt_osc{</w:t>
      </w:r>
    </w:p>
    <w:p w14:paraId="1CE5612D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mpatible = "fixed-clock";</w:t>
      </w:r>
    </w:p>
    <w:p w14:paraId="26CDCF7E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#clock-cells = &lt;0&gt;;</w:t>
      </w:r>
    </w:p>
    <w:p w14:paraId="409DEDF0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lock-frequency = &lt;25000000&gt;;</w:t>
      </w:r>
    </w:p>
    <w:p w14:paraId="05BDEFE0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};</w:t>
      </w:r>
    </w:p>
    <w:p w14:paraId="62A81620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virt_gate_clk: gate_clk{</w:t>
      </w:r>
    </w:p>
    <w:p w14:paraId="6565BAD7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mpatible = "xm,virt-gate-clk";</w:t>
      </w:r>
    </w:p>
    <w:p w14:paraId="0ABDB58E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 xml:space="preserve">clocks = &lt;&amp;virt_osc&gt;; </w:t>
      </w:r>
    </w:p>
    <w:p w14:paraId="2AEACE32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#clock-cells = &lt;0&gt;;</w:t>
      </w:r>
    </w:p>
    <w:p w14:paraId="0CF52431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lock-names = "osc";</w:t>
      </w:r>
    </w:p>
    <w:p w14:paraId="337A1EFA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};</w:t>
      </w:r>
    </w:p>
    <w:p w14:paraId="6F0338FB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virt_clk_consumer {</w:t>
      </w:r>
    </w:p>
    <w:p w14:paraId="69ADDF0E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lastRenderedPageBreak/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ompatible = "xm,virt-clk-consumer";</w:t>
      </w:r>
    </w:p>
    <w:p w14:paraId="4E530F40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 xml:space="preserve">clocks = &lt;&amp;virt_gate_clk&gt;; </w:t>
      </w:r>
    </w:p>
    <w:p w14:paraId="637CEB0E" w14:textId="77777777" w:rsidR="00E87389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</w: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clock-names = "virt_gate";</w:t>
      </w:r>
    </w:p>
    <w:p w14:paraId="0BC57E27" w14:textId="5657BBC1" w:rsidR="000A63A5" w:rsidRPr="00C6473D" w:rsidRDefault="00E87389" w:rsidP="00E87389">
      <w:pPr>
        <w:rPr>
          <w:rFonts w:ascii="Courier New" w:eastAsia="宋体" w:hAnsi="Courier New" w:cs="Courier New"/>
          <w:color w:val="4D4D4D"/>
          <w:szCs w:val="21"/>
          <w:shd w:val="clear" w:color="auto" w:fill="FFFFFF"/>
        </w:rPr>
      </w:pPr>
      <w:r w:rsidRPr="00C6473D">
        <w:rPr>
          <w:rFonts w:ascii="Courier New" w:eastAsia="宋体" w:hAnsi="Courier New" w:cs="Courier New"/>
          <w:color w:val="4D4D4D"/>
          <w:szCs w:val="21"/>
          <w:shd w:val="clear" w:color="auto" w:fill="FFFFFF"/>
        </w:rPr>
        <w:tab/>
        <w:t>};</w:t>
      </w:r>
    </w:p>
    <w:p w14:paraId="7ECAC2E3" w14:textId="0A15D801" w:rsidR="00D30CC3" w:rsidRDefault="00D30CC3" w:rsidP="00D30CC3">
      <w:pPr>
        <w:ind w:firstLine="420"/>
      </w:pPr>
      <w:r w:rsidRPr="00D30CC3">
        <w:rPr>
          <w:noProof/>
        </w:rPr>
        <w:drawing>
          <wp:inline distT="0" distB="0" distL="0" distR="0" wp14:anchorId="7BFCB0AE" wp14:editId="69230646">
            <wp:extent cx="2035810" cy="5607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56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0C49C0" w14:textId="2CEAAA2F" w:rsidR="000F6FEC" w:rsidRDefault="000F6FEC" w:rsidP="00D30CC3">
      <w:pPr>
        <w:ind w:firstLine="420"/>
      </w:pPr>
    </w:p>
    <w:p w14:paraId="418F9023" w14:textId="74944F99" w:rsidR="00277DCB" w:rsidRDefault="00277DCB" w:rsidP="00D30CC3">
      <w:pPr>
        <w:ind w:firstLine="420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clk</w:t>
      </w:r>
      <w:r>
        <w:t>_summary</w:t>
      </w:r>
      <w:r>
        <w:rPr>
          <w:rFonts w:hint="eastAsia"/>
        </w:rPr>
        <w:t>可以查看到当前的时钟树信息：</w:t>
      </w:r>
    </w:p>
    <w:p w14:paraId="0FA0DD7F" w14:textId="2C6749B1" w:rsidR="000F6FEC" w:rsidRDefault="000F6FEC" w:rsidP="00D30CC3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1182DDA6" wp14:editId="4425ADFD">
            <wp:extent cx="6645910" cy="781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F6FEC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D6D3557"/>
    <w:multiLevelType w:val="singleLevel"/>
    <w:tmpl w:val="3D6D3557"/>
    <w:lvl w:ilvl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ascii="Wingdings" w:hAnsi="Wingdings" w:hint="default"/>
      </w:rPr>
    </w:lvl>
  </w:abstractNum>
  <w:num w:numId="1" w16cid:durableId="214311287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MThlMWY3OWE2M2Q4NGU5NzYyNjRmNDU2ZmNjNTc3YjUifQ=="/>
    <w:docVar w:name="KSO_WPS_MARK_KEY" w:val="b1a29178-b919-4591-8f1b-6fe4df81e3fb"/>
  </w:docVars>
  <w:rsids>
    <w:rsidRoot w:val="00DD526A"/>
    <w:rsid w:val="000456DB"/>
    <w:rsid w:val="00064F7B"/>
    <w:rsid w:val="000A63A5"/>
    <w:rsid w:val="000F6FEC"/>
    <w:rsid w:val="001929D4"/>
    <w:rsid w:val="00215B1A"/>
    <w:rsid w:val="00243C8F"/>
    <w:rsid w:val="00277DCB"/>
    <w:rsid w:val="003A4091"/>
    <w:rsid w:val="003A57A4"/>
    <w:rsid w:val="00543DA9"/>
    <w:rsid w:val="009269A2"/>
    <w:rsid w:val="009C4DEF"/>
    <w:rsid w:val="00C6473D"/>
    <w:rsid w:val="00CE0E5F"/>
    <w:rsid w:val="00D30CC3"/>
    <w:rsid w:val="00DD526A"/>
    <w:rsid w:val="00E87389"/>
    <w:rsid w:val="00F510BF"/>
    <w:rsid w:val="02A1111E"/>
    <w:rsid w:val="02DF5541"/>
    <w:rsid w:val="03C30C20"/>
    <w:rsid w:val="03C85BD1"/>
    <w:rsid w:val="0416490C"/>
    <w:rsid w:val="057F0CBE"/>
    <w:rsid w:val="068A3C77"/>
    <w:rsid w:val="06C23411"/>
    <w:rsid w:val="07AB7E7A"/>
    <w:rsid w:val="08A234FA"/>
    <w:rsid w:val="08FD4C21"/>
    <w:rsid w:val="09723479"/>
    <w:rsid w:val="0A397E8E"/>
    <w:rsid w:val="0ACA0AE6"/>
    <w:rsid w:val="0BF56037"/>
    <w:rsid w:val="0CA05EF5"/>
    <w:rsid w:val="0CC04897"/>
    <w:rsid w:val="0CDE6ACB"/>
    <w:rsid w:val="0D6C6C92"/>
    <w:rsid w:val="0F753717"/>
    <w:rsid w:val="118869A7"/>
    <w:rsid w:val="12695B70"/>
    <w:rsid w:val="12844F0A"/>
    <w:rsid w:val="12C549B5"/>
    <w:rsid w:val="1466786F"/>
    <w:rsid w:val="14726477"/>
    <w:rsid w:val="152624AE"/>
    <w:rsid w:val="16E8049F"/>
    <w:rsid w:val="17A41E33"/>
    <w:rsid w:val="18BB7CEF"/>
    <w:rsid w:val="18EE62E8"/>
    <w:rsid w:val="19606B74"/>
    <w:rsid w:val="199B6470"/>
    <w:rsid w:val="1A0822E3"/>
    <w:rsid w:val="1BCA2C1F"/>
    <w:rsid w:val="1CD60C80"/>
    <w:rsid w:val="1CF864FE"/>
    <w:rsid w:val="1DAB47A7"/>
    <w:rsid w:val="1ED61CF8"/>
    <w:rsid w:val="1FB62CA9"/>
    <w:rsid w:val="20645594"/>
    <w:rsid w:val="209033B2"/>
    <w:rsid w:val="20914128"/>
    <w:rsid w:val="20C91B14"/>
    <w:rsid w:val="211A2370"/>
    <w:rsid w:val="220646A2"/>
    <w:rsid w:val="22201DA0"/>
    <w:rsid w:val="23735E1A"/>
    <w:rsid w:val="238E494F"/>
    <w:rsid w:val="23C70504"/>
    <w:rsid w:val="24635DDC"/>
    <w:rsid w:val="24EC5DD1"/>
    <w:rsid w:val="2593314B"/>
    <w:rsid w:val="25956469"/>
    <w:rsid w:val="2725381D"/>
    <w:rsid w:val="27F855FD"/>
    <w:rsid w:val="28094EEC"/>
    <w:rsid w:val="281C5F77"/>
    <w:rsid w:val="283C5EAB"/>
    <w:rsid w:val="28AA222B"/>
    <w:rsid w:val="28C50F38"/>
    <w:rsid w:val="28DC7F0B"/>
    <w:rsid w:val="294C0340"/>
    <w:rsid w:val="2A622692"/>
    <w:rsid w:val="2A647F86"/>
    <w:rsid w:val="2C697D08"/>
    <w:rsid w:val="2CAC2C30"/>
    <w:rsid w:val="2D35408E"/>
    <w:rsid w:val="2DFF5BF4"/>
    <w:rsid w:val="2E9C199B"/>
    <w:rsid w:val="2EC82B1B"/>
    <w:rsid w:val="2EDC5C10"/>
    <w:rsid w:val="2F81180C"/>
    <w:rsid w:val="2F9154D6"/>
    <w:rsid w:val="2F9217E7"/>
    <w:rsid w:val="312267DB"/>
    <w:rsid w:val="32DA54BB"/>
    <w:rsid w:val="32F04CDF"/>
    <w:rsid w:val="33217324"/>
    <w:rsid w:val="332E5807"/>
    <w:rsid w:val="343C3F54"/>
    <w:rsid w:val="346317C9"/>
    <w:rsid w:val="346E05B1"/>
    <w:rsid w:val="359C114E"/>
    <w:rsid w:val="35C30488"/>
    <w:rsid w:val="365C2A91"/>
    <w:rsid w:val="36C10462"/>
    <w:rsid w:val="3715771D"/>
    <w:rsid w:val="372E0B3E"/>
    <w:rsid w:val="38EE1CC0"/>
    <w:rsid w:val="397C551E"/>
    <w:rsid w:val="3A106F28"/>
    <w:rsid w:val="3AE42A27"/>
    <w:rsid w:val="3BD238CE"/>
    <w:rsid w:val="3C491519"/>
    <w:rsid w:val="3C5462DE"/>
    <w:rsid w:val="3D424389"/>
    <w:rsid w:val="3DCA4932"/>
    <w:rsid w:val="3DE23256"/>
    <w:rsid w:val="3DEE2870"/>
    <w:rsid w:val="3E3B3A64"/>
    <w:rsid w:val="3E94330A"/>
    <w:rsid w:val="40295CD4"/>
    <w:rsid w:val="40844CB8"/>
    <w:rsid w:val="411804B1"/>
    <w:rsid w:val="41504494"/>
    <w:rsid w:val="41614FF9"/>
    <w:rsid w:val="422E56BF"/>
    <w:rsid w:val="424E2AAD"/>
    <w:rsid w:val="4339622E"/>
    <w:rsid w:val="441E5E65"/>
    <w:rsid w:val="442C2659"/>
    <w:rsid w:val="447B4624"/>
    <w:rsid w:val="44836DDE"/>
    <w:rsid w:val="44B85878"/>
    <w:rsid w:val="44ED35CE"/>
    <w:rsid w:val="4582793E"/>
    <w:rsid w:val="45A002F6"/>
    <w:rsid w:val="45F67E46"/>
    <w:rsid w:val="46156884"/>
    <w:rsid w:val="462F3918"/>
    <w:rsid w:val="46A460B4"/>
    <w:rsid w:val="46B75DE7"/>
    <w:rsid w:val="47175674"/>
    <w:rsid w:val="476152FA"/>
    <w:rsid w:val="47C22C96"/>
    <w:rsid w:val="48141018"/>
    <w:rsid w:val="481A32B8"/>
    <w:rsid w:val="482C010F"/>
    <w:rsid w:val="49FB248F"/>
    <w:rsid w:val="4A1962B3"/>
    <w:rsid w:val="4A3D2D5E"/>
    <w:rsid w:val="4AE7656F"/>
    <w:rsid w:val="4BBF129A"/>
    <w:rsid w:val="4C012815"/>
    <w:rsid w:val="4D785BA5"/>
    <w:rsid w:val="4DBB7A1A"/>
    <w:rsid w:val="4E247602"/>
    <w:rsid w:val="4E4D5283"/>
    <w:rsid w:val="4E616114"/>
    <w:rsid w:val="4E83361B"/>
    <w:rsid w:val="4F1B712F"/>
    <w:rsid w:val="50172112"/>
    <w:rsid w:val="5170271A"/>
    <w:rsid w:val="53053B16"/>
    <w:rsid w:val="530879CB"/>
    <w:rsid w:val="534B7115"/>
    <w:rsid w:val="53AA0A2F"/>
    <w:rsid w:val="548D0188"/>
    <w:rsid w:val="54B629D5"/>
    <w:rsid w:val="558639E2"/>
    <w:rsid w:val="55F76859"/>
    <w:rsid w:val="566B153D"/>
    <w:rsid w:val="56927CD7"/>
    <w:rsid w:val="57174680"/>
    <w:rsid w:val="57D13A15"/>
    <w:rsid w:val="57E825BE"/>
    <w:rsid w:val="582351DE"/>
    <w:rsid w:val="58690919"/>
    <w:rsid w:val="58C92347"/>
    <w:rsid w:val="591075D9"/>
    <w:rsid w:val="593A22DB"/>
    <w:rsid w:val="5AAC50E0"/>
    <w:rsid w:val="5B4C1CC2"/>
    <w:rsid w:val="5CF97DDB"/>
    <w:rsid w:val="5EE30B66"/>
    <w:rsid w:val="60870E5F"/>
    <w:rsid w:val="61572FDD"/>
    <w:rsid w:val="61824FF8"/>
    <w:rsid w:val="618D487D"/>
    <w:rsid w:val="62195750"/>
    <w:rsid w:val="6286459E"/>
    <w:rsid w:val="62A56FE4"/>
    <w:rsid w:val="63BE2F70"/>
    <w:rsid w:val="63EE6769"/>
    <w:rsid w:val="641F5466"/>
    <w:rsid w:val="644B1C02"/>
    <w:rsid w:val="646C0EAF"/>
    <w:rsid w:val="64AC6408"/>
    <w:rsid w:val="658911AC"/>
    <w:rsid w:val="65F4293E"/>
    <w:rsid w:val="67D0065F"/>
    <w:rsid w:val="68AA0DA2"/>
    <w:rsid w:val="691150BC"/>
    <w:rsid w:val="69766FE4"/>
    <w:rsid w:val="69C266CE"/>
    <w:rsid w:val="69CD7761"/>
    <w:rsid w:val="6A3824EC"/>
    <w:rsid w:val="6AFE7291"/>
    <w:rsid w:val="6B1806ED"/>
    <w:rsid w:val="6B8B761C"/>
    <w:rsid w:val="6BC56001"/>
    <w:rsid w:val="6D090170"/>
    <w:rsid w:val="6F661611"/>
    <w:rsid w:val="6FB6638D"/>
    <w:rsid w:val="70384FF4"/>
    <w:rsid w:val="70E94022"/>
    <w:rsid w:val="70EC47EA"/>
    <w:rsid w:val="71687CAF"/>
    <w:rsid w:val="722E4900"/>
    <w:rsid w:val="72446832"/>
    <w:rsid w:val="73163E8B"/>
    <w:rsid w:val="7318735E"/>
    <w:rsid w:val="73792049"/>
    <w:rsid w:val="74DB4EF0"/>
    <w:rsid w:val="74E120FE"/>
    <w:rsid w:val="75A629FF"/>
    <w:rsid w:val="7744774B"/>
    <w:rsid w:val="782347DB"/>
    <w:rsid w:val="7836450F"/>
    <w:rsid w:val="784B19A6"/>
    <w:rsid w:val="78B8118C"/>
    <w:rsid w:val="78BF2E45"/>
    <w:rsid w:val="79F57588"/>
    <w:rsid w:val="7A8772A3"/>
    <w:rsid w:val="7A8F396D"/>
    <w:rsid w:val="7B4909FD"/>
    <w:rsid w:val="7BF217AA"/>
    <w:rsid w:val="7C7E6484"/>
    <w:rsid w:val="7CCD4D16"/>
    <w:rsid w:val="7DAE2A58"/>
    <w:rsid w:val="7DFA53A3"/>
    <w:rsid w:val="7E153995"/>
    <w:rsid w:val="7E4D4360"/>
    <w:rsid w:val="7E752216"/>
    <w:rsid w:val="7F8457DC"/>
    <w:rsid w:val="7F9F5B66"/>
    <w:rsid w:val="7FEF73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133F8C9"/>
  <w15:docId w15:val="{99DFDD6E-2283-4BFF-BB70-416427C01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</TotalTime>
  <Pages>13</Pages>
  <Words>2683</Words>
  <Characters>15298</Characters>
  <Application>Microsoft Office Word</Application>
  <DocSecurity>0</DocSecurity>
  <Lines>127</Lines>
  <Paragraphs>35</Paragraphs>
  <ScaleCrop>false</ScaleCrop>
  <Company/>
  <LinksUpToDate>false</LinksUpToDate>
  <CharactersWithSpaces>17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che</dc:creator>
  <cp:lastModifiedBy>chengyuan</cp:lastModifiedBy>
  <cp:revision>15</cp:revision>
  <dcterms:created xsi:type="dcterms:W3CDTF">2023-03-09T06:14:00Z</dcterms:created>
  <dcterms:modified xsi:type="dcterms:W3CDTF">2023-03-17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70</vt:lpwstr>
  </property>
  <property fmtid="{D5CDD505-2E9C-101B-9397-08002B2CF9AE}" pid="3" name="ICV">
    <vt:lpwstr>B273333BD1FC4E9695C9E5F35673823D</vt:lpwstr>
  </property>
</Properties>
</file>